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A84" w:rsidRDefault="007F2A84" w:rsidP="00AE2319">
      <w:pPr>
        <w:pStyle w:val="310"/>
        <w:spacing w:line="360" w:lineRule="auto"/>
        <w:jc w:val="center"/>
        <w:rPr>
          <w:sz w:val="26"/>
          <w:szCs w:val="26"/>
        </w:rPr>
      </w:pPr>
      <w:r>
        <w:rPr>
          <w:sz w:val="26"/>
          <w:szCs w:val="26"/>
        </w:rPr>
        <w:t>Министерство образования и науки Российской Федерации</w:t>
      </w:r>
    </w:p>
    <w:p w:rsidR="007F2A84" w:rsidRDefault="007F2A84" w:rsidP="00AE2319">
      <w:pPr>
        <w:ind w:firstLine="0"/>
        <w:jc w:val="center"/>
        <w:rPr>
          <w:sz w:val="26"/>
          <w:szCs w:val="26"/>
        </w:rPr>
      </w:pPr>
      <w:r>
        <w:rPr>
          <w:sz w:val="26"/>
          <w:szCs w:val="26"/>
        </w:rPr>
        <w:t>Национальный исследовательский университет “МИЭТ”</w:t>
      </w:r>
    </w:p>
    <w:p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9B4B59" w:rsidP="00AE2319">
      <w:pPr>
        <w:ind w:firstLine="0"/>
        <w:jc w:val="center"/>
        <w:rPr>
          <w:szCs w:val="28"/>
        </w:rPr>
      </w:pPr>
      <w:r>
        <w:rPr>
          <w:szCs w:val="28"/>
        </w:rPr>
        <w:t>Сарычев Валентин Сергеевич</w:t>
      </w:r>
    </w:p>
    <w:p w:rsidR="002F48E1" w:rsidRPr="0038558E" w:rsidRDefault="002F48E1" w:rsidP="00AE2319">
      <w:pPr>
        <w:ind w:firstLine="0"/>
        <w:jc w:val="center"/>
        <w:rPr>
          <w:b/>
          <w:szCs w:val="28"/>
        </w:rPr>
      </w:pPr>
    </w:p>
    <w:p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9968B0" w:rsidRPr="00311544">
        <w:rPr>
          <w:b/>
          <w:bCs/>
          <w:szCs w:val="28"/>
        </w:rPr>
        <w:t xml:space="preserve"> </w:t>
      </w:r>
      <w:r w:rsidR="009968B0">
        <w:rPr>
          <w:b/>
          <w:bCs/>
          <w:szCs w:val="28"/>
        </w:rPr>
        <w:t>системах</w:t>
      </w:r>
    </w:p>
    <w:p w:rsidR="002F48E1" w:rsidRPr="0038558E" w:rsidRDefault="002F48E1" w:rsidP="00AE2319">
      <w:pPr>
        <w:ind w:firstLine="0"/>
        <w:jc w:val="center"/>
        <w:rPr>
          <w:szCs w:val="28"/>
        </w:rPr>
      </w:pPr>
    </w:p>
    <w:p w:rsidR="007F2A84" w:rsidRDefault="007F2A84" w:rsidP="00AE2319">
      <w:pPr>
        <w:ind w:firstLine="0"/>
        <w:jc w:val="center"/>
        <w:rPr>
          <w:sz w:val="26"/>
          <w:szCs w:val="26"/>
        </w:rPr>
      </w:pPr>
      <w:r>
        <w:rPr>
          <w:sz w:val="26"/>
          <w:szCs w:val="26"/>
        </w:rPr>
        <w:t>ДИССЕРТАЦИЯ</w:t>
      </w:r>
    </w:p>
    <w:p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AE2319" w:rsidRDefault="00AE2319" w:rsidP="00AE2319">
      <w:pPr>
        <w:spacing w:line="240" w:lineRule="auto"/>
        <w:ind w:firstLine="0"/>
        <w:jc w:val="right"/>
        <w:rPr>
          <w:sz w:val="26"/>
          <w:szCs w:val="26"/>
        </w:rPr>
      </w:pPr>
      <w:r>
        <w:rPr>
          <w:sz w:val="26"/>
          <w:szCs w:val="26"/>
        </w:rPr>
        <w:t>Научный руководитель</w:t>
      </w:r>
    </w:p>
    <w:p w:rsidR="00AE2319" w:rsidRDefault="00AE2319" w:rsidP="00AE2319">
      <w:pPr>
        <w:spacing w:line="240" w:lineRule="auto"/>
        <w:ind w:firstLine="0"/>
        <w:jc w:val="right"/>
        <w:rPr>
          <w:sz w:val="26"/>
          <w:szCs w:val="26"/>
        </w:rPr>
      </w:pPr>
      <w:r>
        <w:rPr>
          <w:sz w:val="26"/>
          <w:szCs w:val="26"/>
        </w:rPr>
        <w:t>к.т.н., профессор</w:t>
      </w:r>
    </w:p>
    <w:p w:rsidR="00AE2319" w:rsidRDefault="00AE2319" w:rsidP="00AE2319">
      <w:pPr>
        <w:spacing w:line="240" w:lineRule="auto"/>
        <w:ind w:firstLine="0"/>
        <w:jc w:val="right"/>
        <w:rPr>
          <w:sz w:val="26"/>
          <w:szCs w:val="26"/>
        </w:rPr>
      </w:pPr>
      <w:r>
        <w:rPr>
          <w:sz w:val="26"/>
          <w:szCs w:val="26"/>
        </w:rPr>
        <w:t>кафедры ИПОВС</w:t>
      </w:r>
    </w:p>
    <w:p w:rsidR="00AE2319" w:rsidRDefault="00AE2319" w:rsidP="00AE2319">
      <w:pPr>
        <w:spacing w:line="240" w:lineRule="auto"/>
        <w:ind w:firstLine="0"/>
        <w:jc w:val="right"/>
        <w:rPr>
          <w:sz w:val="26"/>
          <w:szCs w:val="26"/>
        </w:rPr>
      </w:pPr>
      <w:proofErr w:type="spellStart"/>
      <w:r>
        <w:rPr>
          <w:sz w:val="26"/>
          <w:szCs w:val="26"/>
        </w:rPr>
        <w:t>Илюшечкин</w:t>
      </w:r>
      <w:r w:rsidR="00270467">
        <w:rPr>
          <w:sz w:val="26"/>
          <w:szCs w:val="26"/>
        </w:rPr>
        <w:t>а</w:t>
      </w:r>
      <w:proofErr w:type="spellEnd"/>
      <w:r>
        <w:rPr>
          <w:sz w:val="26"/>
          <w:szCs w:val="26"/>
        </w:rPr>
        <w:t xml:space="preserve"> </w:t>
      </w:r>
      <w:r w:rsidR="00270467">
        <w:rPr>
          <w:sz w:val="26"/>
          <w:szCs w:val="26"/>
        </w:rPr>
        <w:t>Л.В</w:t>
      </w:r>
      <w:r>
        <w:rPr>
          <w:sz w:val="26"/>
          <w:szCs w:val="26"/>
        </w:rPr>
        <w:t>.</w:t>
      </w:r>
    </w:p>
    <w:p w:rsidR="007F2A84" w:rsidRDefault="007F2A84" w:rsidP="00AE2319">
      <w:pPr>
        <w:ind w:firstLine="0"/>
        <w:jc w:val="center"/>
        <w:rPr>
          <w:sz w:val="26"/>
          <w:szCs w:val="26"/>
        </w:rPr>
      </w:pPr>
    </w:p>
    <w:p w:rsidR="002F48E1" w:rsidRPr="0038558E" w:rsidRDefault="002F48E1" w:rsidP="00AE2319">
      <w:pPr>
        <w:ind w:firstLine="0"/>
        <w:jc w:val="center"/>
        <w:rPr>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rsidR="00FE2326" w:rsidRDefault="00A051DF">
      <w:pPr>
        <w:pStyle w:val="11"/>
        <w:rPr>
          <w:rFonts w:asciiTheme="minorHAnsi" w:eastAsiaTheme="minorEastAsia" w:hAnsiTheme="minorHAnsi" w:cstheme="minorBidi"/>
          <w:bCs w:val="0"/>
          <w:noProof/>
          <w:sz w:val="24"/>
          <w:szCs w:val="24"/>
          <w:lang w:eastAsia="ja-JP"/>
        </w:rPr>
      </w:pPr>
      <w:r w:rsidRPr="00A051DF">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A051DF">
        <w:rPr>
          <w:lang w:val="en-US"/>
        </w:rPr>
        <w:fldChar w:fldCharType="separate"/>
      </w:r>
      <w:r w:rsidR="00FE2326">
        <w:rPr>
          <w:noProof/>
        </w:rPr>
        <w:t>Введение</w:t>
      </w:r>
      <w:r w:rsidR="00FE2326">
        <w:rPr>
          <w:noProof/>
        </w:rPr>
        <w:tab/>
      </w:r>
      <w:r>
        <w:rPr>
          <w:noProof/>
        </w:rPr>
        <w:fldChar w:fldCharType="begin"/>
      </w:r>
      <w:r w:rsidR="00FE2326">
        <w:rPr>
          <w:noProof/>
        </w:rPr>
        <w:instrText xml:space="preserve"> PAGEREF _Toc230081107 \h </w:instrText>
      </w:r>
      <w:r>
        <w:rPr>
          <w:noProof/>
        </w:rPr>
      </w:r>
      <w:r>
        <w:rPr>
          <w:noProof/>
        </w:rPr>
        <w:fldChar w:fldCharType="separate"/>
      </w:r>
      <w:r w:rsidR="00A11A4A">
        <w:rPr>
          <w:noProof/>
        </w:rPr>
        <w:t>5</w:t>
      </w:r>
      <w:r>
        <w:rPr>
          <w:noProof/>
        </w:rPr>
        <w:fldChar w:fldCharType="end"/>
      </w:r>
    </w:p>
    <w:p w:rsidR="00FE2326" w:rsidRDefault="00FE2326">
      <w:pPr>
        <w:pStyle w:val="11"/>
        <w:rPr>
          <w:rFonts w:asciiTheme="minorHAnsi" w:eastAsiaTheme="minorEastAsia" w:hAnsiTheme="minorHAnsi" w:cstheme="minorBidi"/>
          <w:bCs w:val="0"/>
          <w:noProof/>
          <w:sz w:val="24"/>
          <w:szCs w:val="24"/>
          <w:lang w:eastAsia="ja-JP"/>
        </w:rPr>
      </w:pPr>
      <w:r>
        <w:rPr>
          <w:noProof/>
        </w:rPr>
        <w:t>Глава 1. Обзор существующих моделей многопоточности и методов параллельного программирования</w:t>
      </w:r>
      <w:r>
        <w:rPr>
          <w:noProof/>
        </w:rPr>
        <w:tab/>
      </w:r>
      <w:r w:rsidR="00A051DF">
        <w:rPr>
          <w:noProof/>
        </w:rPr>
        <w:fldChar w:fldCharType="begin"/>
      </w:r>
      <w:r>
        <w:rPr>
          <w:noProof/>
        </w:rPr>
        <w:instrText xml:space="preserve"> PAGEREF _Toc230081108 \h </w:instrText>
      </w:r>
      <w:r w:rsidR="00A051DF">
        <w:rPr>
          <w:noProof/>
        </w:rPr>
      </w:r>
      <w:r w:rsidR="00A051DF">
        <w:rPr>
          <w:noProof/>
        </w:rPr>
        <w:fldChar w:fldCharType="separate"/>
      </w:r>
      <w:r w:rsidR="00A11A4A">
        <w:rPr>
          <w:noProof/>
        </w:rPr>
        <w:t>9</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1. Многозадачность и ее типы</w:t>
      </w:r>
      <w:r>
        <w:rPr>
          <w:noProof/>
        </w:rPr>
        <w:tab/>
      </w:r>
      <w:r w:rsidR="00A051DF">
        <w:rPr>
          <w:noProof/>
        </w:rPr>
        <w:fldChar w:fldCharType="begin"/>
      </w:r>
      <w:r>
        <w:rPr>
          <w:noProof/>
        </w:rPr>
        <w:instrText xml:space="preserve"> PAGEREF _Toc230081109 \h </w:instrText>
      </w:r>
      <w:r w:rsidR="00A051DF">
        <w:rPr>
          <w:noProof/>
        </w:rPr>
      </w:r>
      <w:r w:rsidR="00A051DF">
        <w:rPr>
          <w:noProof/>
        </w:rPr>
        <w:fldChar w:fldCharType="separate"/>
      </w:r>
      <w:r w:rsidR="00A11A4A">
        <w:rPr>
          <w:noProof/>
        </w:rPr>
        <w:t>9</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1.1. История многозадачных операционных систем</w:t>
      </w:r>
      <w:r>
        <w:rPr>
          <w:noProof/>
        </w:rPr>
        <w:tab/>
      </w:r>
      <w:r w:rsidR="00A051DF">
        <w:rPr>
          <w:noProof/>
        </w:rPr>
        <w:fldChar w:fldCharType="begin"/>
      </w:r>
      <w:r>
        <w:rPr>
          <w:noProof/>
        </w:rPr>
        <w:instrText xml:space="preserve"> PAGEREF _Toc230081110 \h </w:instrText>
      </w:r>
      <w:r w:rsidR="00A051DF">
        <w:rPr>
          <w:noProof/>
        </w:rPr>
      </w:r>
      <w:r w:rsidR="00A051DF">
        <w:rPr>
          <w:noProof/>
        </w:rPr>
        <w:fldChar w:fldCharType="separate"/>
      </w:r>
      <w:r w:rsidR="00A11A4A">
        <w:rPr>
          <w:noProof/>
        </w:rPr>
        <w:t>11</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1.2. Невытесняющая многозадачность</w:t>
      </w:r>
      <w:r>
        <w:rPr>
          <w:noProof/>
        </w:rPr>
        <w:tab/>
      </w:r>
      <w:r w:rsidR="00A051DF">
        <w:rPr>
          <w:noProof/>
        </w:rPr>
        <w:fldChar w:fldCharType="begin"/>
      </w:r>
      <w:r>
        <w:rPr>
          <w:noProof/>
        </w:rPr>
        <w:instrText xml:space="preserve"> PAGEREF _Toc230081111 \h </w:instrText>
      </w:r>
      <w:r w:rsidR="00A051DF">
        <w:rPr>
          <w:noProof/>
        </w:rPr>
      </w:r>
      <w:r w:rsidR="00A051DF">
        <w:rPr>
          <w:noProof/>
        </w:rPr>
        <w:fldChar w:fldCharType="separate"/>
      </w:r>
      <w:r w:rsidR="00A11A4A">
        <w:rPr>
          <w:noProof/>
        </w:rPr>
        <w:t>1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1.3. Совместная или кооперативная многозадачность</w:t>
      </w:r>
      <w:r>
        <w:rPr>
          <w:noProof/>
        </w:rPr>
        <w:tab/>
      </w:r>
      <w:r w:rsidR="00A051DF">
        <w:rPr>
          <w:noProof/>
        </w:rPr>
        <w:fldChar w:fldCharType="begin"/>
      </w:r>
      <w:r>
        <w:rPr>
          <w:noProof/>
        </w:rPr>
        <w:instrText xml:space="preserve"> PAGEREF _Toc230081112 \h </w:instrText>
      </w:r>
      <w:r w:rsidR="00A051DF">
        <w:rPr>
          <w:noProof/>
        </w:rPr>
      </w:r>
      <w:r w:rsidR="00A051DF">
        <w:rPr>
          <w:noProof/>
        </w:rPr>
        <w:fldChar w:fldCharType="separate"/>
      </w:r>
      <w:r w:rsidR="00A11A4A">
        <w:rPr>
          <w:noProof/>
        </w:rPr>
        <w:t>1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1.4. Вытесняющая или приоритетная многозадачность</w:t>
      </w:r>
      <w:r>
        <w:rPr>
          <w:noProof/>
        </w:rPr>
        <w:tab/>
      </w:r>
      <w:r w:rsidR="00A051DF">
        <w:rPr>
          <w:noProof/>
        </w:rPr>
        <w:fldChar w:fldCharType="begin"/>
      </w:r>
      <w:r>
        <w:rPr>
          <w:noProof/>
        </w:rPr>
        <w:instrText xml:space="preserve"> PAGEREF _Toc230081113 \h </w:instrText>
      </w:r>
      <w:r w:rsidR="00A051DF">
        <w:rPr>
          <w:noProof/>
        </w:rPr>
      </w:r>
      <w:r w:rsidR="00A051DF">
        <w:rPr>
          <w:noProof/>
        </w:rPr>
        <w:fldChar w:fldCharType="separate"/>
      </w:r>
      <w:r w:rsidR="00A11A4A">
        <w:rPr>
          <w:noProof/>
        </w:rPr>
        <w:t>1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1.5.</w:t>
      </w:r>
      <w:r w:rsidRPr="00EB00DD">
        <w:rPr>
          <w:noProof/>
        </w:rPr>
        <w:t xml:space="preserve"> Голодание</w:t>
      </w:r>
      <w:r>
        <w:rPr>
          <w:noProof/>
        </w:rPr>
        <w:tab/>
      </w:r>
      <w:r w:rsidR="00A051DF">
        <w:rPr>
          <w:noProof/>
        </w:rPr>
        <w:fldChar w:fldCharType="begin"/>
      </w:r>
      <w:r>
        <w:rPr>
          <w:noProof/>
        </w:rPr>
        <w:instrText xml:space="preserve"> PAGEREF _Toc230081114 \h </w:instrText>
      </w:r>
      <w:r w:rsidR="00A051DF">
        <w:rPr>
          <w:noProof/>
        </w:rPr>
      </w:r>
      <w:r w:rsidR="00A051DF">
        <w:rPr>
          <w:noProof/>
        </w:rPr>
        <w:fldChar w:fldCharType="separate"/>
      </w:r>
      <w:r w:rsidR="00A11A4A">
        <w:rPr>
          <w:noProof/>
        </w:rPr>
        <w:t>16</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1.6.</w:t>
      </w:r>
      <w:r w:rsidRPr="00EB00DD">
        <w:rPr>
          <w:noProof/>
        </w:rPr>
        <w:t xml:space="preserve"> Гонка</w:t>
      </w:r>
      <w:r>
        <w:rPr>
          <w:noProof/>
        </w:rPr>
        <w:tab/>
      </w:r>
      <w:r w:rsidR="00A051DF">
        <w:rPr>
          <w:noProof/>
        </w:rPr>
        <w:fldChar w:fldCharType="begin"/>
      </w:r>
      <w:r>
        <w:rPr>
          <w:noProof/>
        </w:rPr>
        <w:instrText xml:space="preserve"> PAGEREF _Toc230081115 \h </w:instrText>
      </w:r>
      <w:r w:rsidR="00A051DF">
        <w:rPr>
          <w:noProof/>
        </w:rPr>
      </w:r>
      <w:r w:rsidR="00A051DF">
        <w:rPr>
          <w:noProof/>
        </w:rPr>
        <w:fldChar w:fldCharType="separate"/>
      </w:r>
      <w:r w:rsidR="00A11A4A">
        <w:rPr>
          <w:noProof/>
        </w:rPr>
        <w:t>17</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sidRPr="00EB00DD">
        <w:rPr>
          <w:noProof/>
        </w:rPr>
        <w:t>1.1.7.</w:t>
      </w:r>
      <w:r>
        <w:rPr>
          <w:noProof/>
        </w:rPr>
        <w:t xml:space="preserve"> Инверсия приоритета</w:t>
      </w:r>
      <w:r>
        <w:rPr>
          <w:noProof/>
        </w:rPr>
        <w:tab/>
      </w:r>
      <w:r w:rsidR="00A051DF">
        <w:rPr>
          <w:noProof/>
        </w:rPr>
        <w:fldChar w:fldCharType="begin"/>
      </w:r>
      <w:r>
        <w:rPr>
          <w:noProof/>
        </w:rPr>
        <w:instrText xml:space="preserve"> PAGEREF _Toc230081116 \h </w:instrText>
      </w:r>
      <w:r w:rsidR="00A051DF">
        <w:rPr>
          <w:noProof/>
        </w:rPr>
      </w:r>
      <w:r w:rsidR="00A051DF">
        <w:rPr>
          <w:noProof/>
        </w:rPr>
        <w:fldChar w:fldCharType="separate"/>
      </w:r>
      <w:r w:rsidR="00A11A4A">
        <w:rPr>
          <w:noProof/>
        </w:rPr>
        <w:t>17</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2. Потоки выполнения</w:t>
      </w:r>
      <w:r>
        <w:rPr>
          <w:noProof/>
        </w:rPr>
        <w:tab/>
      </w:r>
      <w:r w:rsidR="00A051DF">
        <w:rPr>
          <w:noProof/>
        </w:rPr>
        <w:fldChar w:fldCharType="begin"/>
      </w:r>
      <w:r>
        <w:rPr>
          <w:noProof/>
        </w:rPr>
        <w:instrText xml:space="preserve"> PAGEREF _Toc230081117 \h </w:instrText>
      </w:r>
      <w:r w:rsidR="00A051DF">
        <w:rPr>
          <w:noProof/>
        </w:rPr>
      </w:r>
      <w:r w:rsidR="00A051DF">
        <w:rPr>
          <w:noProof/>
        </w:rPr>
        <w:fldChar w:fldCharType="separate"/>
      </w:r>
      <w:r w:rsidR="00A11A4A">
        <w:rPr>
          <w:noProof/>
        </w:rPr>
        <w:t>18</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3. Модели многопоточности</w:t>
      </w:r>
      <w:r>
        <w:rPr>
          <w:noProof/>
        </w:rPr>
        <w:tab/>
      </w:r>
      <w:r w:rsidR="00A051DF">
        <w:rPr>
          <w:noProof/>
        </w:rPr>
        <w:fldChar w:fldCharType="begin"/>
      </w:r>
      <w:r>
        <w:rPr>
          <w:noProof/>
        </w:rPr>
        <w:instrText xml:space="preserve"> PAGEREF _Toc230081118 \h </w:instrText>
      </w:r>
      <w:r w:rsidR="00A051DF">
        <w:rPr>
          <w:noProof/>
        </w:rPr>
      </w:r>
      <w:r w:rsidR="00A051DF">
        <w:rPr>
          <w:noProof/>
        </w:rPr>
        <w:fldChar w:fldCharType="separate"/>
      </w:r>
      <w:r w:rsidR="00A11A4A">
        <w:rPr>
          <w:noProof/>
        </w:rPr>
        <w:t>19</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3.1. 1:1 (потоки выполнения на уровне ядра)</w:t>
      </w:r>
      <w:r>
        <w:rPr>
          <w:noProof/>
        </w:rPr>
        <w:tab/>
      </w:r>
      <w:r w:rsidR="00A051DF">
        <w:rPr>
          <w:noProof/>
        </w:rPr>
        <w:fldChar w:fldCharType="begin"/>
      </w:r>
      <w:r>
        <w:rPr>
          <w:noProof/>
        </w:rPr>
        <w:instrText xml:space="preserve"> PAGEREF _Toc230081119 \h </w:instrText>
      </w:r>
      <w:r w:rsidR="00A051DF">
        <w:rPr>
          <w:noProof/>
        </w:rPr>
      </w:r>
      <w:r w:rsidR="00A051DF">
        <w:rPr>
          <w:noProof/>
        </w:rPr>
        <w:fldChar w:fldCharType="separate"/>
      </w:r>
      <w:r w:rsidR="00A11A4A">
        <w:rPr>
          <w:noProof/>
        </w:rPr>
        <w:t>19</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3.2. N:1 (потоки выполнения уровня пользователя)</w:t>
      </w:r>
      <w:r>
        <w:rPr>
          <w:noProof/>
        </w:rPr>
        <w:tab/>
      </w:r>
      <w:r w:rsidR="00A051DF">
        <w:rPr>
          <w:noProof/>
        </w:rPr>
        <w:fldChar w:fldCharType="begin"/>
      </w:r>
      <w:r>
        <w:rPr>
          <w:noProof/>
        </w:rPr>
        <w:instrText xml:space="preserve"> PAGEREF _Toc230081120 \h </w:instrText>
      </w:r>
      <w:r w:rsidR="00A051DF">
        <w:rPr>
          <w:noProof/>
        </w:rPr>
      </w:r>
      <w:r w:rsidR="00A051DF">
        <w:rPr>
          <w:noProof/>
        </w:rPr>
        <w:fldChar w:fldCharType="separate"/>
      </w:r>
      <w:r w:rsidR="00A11A4A">
        <w:rPr>
          <w:noProof/>
        </w:rPr>
        <w:t>19</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3.3. M:N (смешанная потоковость)</w:t>
      </w:r>
      <w:r>
        <w:rPr>
          <w:noProof/>
        </w:rPr>
        <w:tab/>
      </w:r>
      <w:r w:rsidR="00A051DF">
        <w:rPr>
          <w:noProof/>
        </w:rPr>
        <w:fldChar w:fldCharType="begin"/>
      </w:r>
      <w:r>
        <w:rPr>
          <w:noProof/>
        </w:rPr>
        <w:instrText xml:space="preserve"> PAGEREF _Toc230081121 \h </w:instrText>
      </w:r>
      <w:r w:rsidR="00A051DF">
        <w:rPr>
          <w:noProof/>
        </w:rPr>
      </w:r>
      <w:r w:rsidR="00A051DF">
        <w:rPr>
          <w:noProof/>
        </w:rPr>
        <w:fldChar w:fldCharType="separate"/>
      </w:r>
      <w:r w:rsidR="00A11A4A">
        <w:rPr>
          <w:noProof/>
        </w:rPr>
        <w:t>20</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4. Методы параллельного программирования</w:t>
      </w:r>
      <w:r>
        <w:rPr>
          <w:noProof/>
        </w:rPr>
        <w:tab/>
      </w:r>
      <w:r w:rsidR="00A051DF">
        <w:rPr>
          <w:noProof/>
        </w:rPr>
        <w:fldChar w:fldCharType="begin"/>
      </w:r>
      <w:r>
        <w:rPr>
          <w:noProof/>
        </w:rPr>
        <w:instrText xml:space="preserve"> PAGEREF _Toc230081122 \h </w:instrText>
      </w:r>
      <w:r w:rsidR="00A051DF">
        <w:rPr>
          <w:noProof/>
        </w:rPr>
      </w:r>
      <w:r w:rsidR="00A051DF">
        <w:rPr>
          <w:noProof/>
        </w:rPr>
        <w:fldChar w:fldCharType="separate"/>
      </w:r>
      <w:r w:rsidR="00A11A4A">
        <w:rPr>
          <w:noProof/>
        </w:rPr>
        <w:t>20</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4.1. STM (Software Transactional Memory)</w:t>
      </w:r>
      <w:r>
        <w:rPr>
          <w:noProof/>
        </w:rPr>
        <w:tab/>
      </w:r>
      <w:r w:rsidR="00A051DF">
        <w:rPr>
          <w:noProof/>
        </w:rPr>
        <w:fldChar w:fldCharType="begin"/>
      </w:r>
      <w:r>
        <w:rPr>
          <w:noProof/>
        </w:rPr>
        <w:instrText xml:space="preserve"> PAGEREF _Toc230081123 \h </w:instrText>
      </w:r>
      <w:r w:rsidR="00A051DF">
        <w:rPr>
          <w:noProof/>
        </w:rPr>
      </w:r>
      <w:r w:rsidR="00A051DF">
        <w:rPr>
          <w:noProof/>
        </w:rPr>
        <w:fldChar w:fldCharType="separate"/>
      </w:r>
      <w:r w:rsidR="00A11A4A">
        <w:rPr>
          <w:noProof/>
        </w:rPr>
        <w:t>20</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 xml:space="preserve">1.4.2. Потоки данных, </w:t>
      </w:r>
      <w:r w:rsidRPr="00EB00DD">
        <w:rPr>
          <w:noProof/>
        </w:rPr>
        <w:t>«будущие результаты» и «обещания»</w:t>
      </w:r>
      <w:r>
        <w:rPr>
          <w:noProof/>
        </w:rPr>
        <w:tab/>
      </w:r>
      <w:r w:rsidR="00A051DF">
        <w:rPr>
          <w:noProof/>
        </w:rPr>
        <w:fldChar w:fldCharType="begin"/>
      </w:r>
      <w:r>
        <w:rPr>
          <w:noProof/>
        </w:rPr>
        <w:instrText xml:space="preserve"> PAGEREF _Toc230081124 \h </w:instrText>
      </w:r>
      <w:r w:rsidR="00A051DF">
        <w:rPr>
          <w:noProof/>
        </w:rPr>
      </w:r>
      <w:r w:rsidR="00A051DF">
        <w:rPr>
          <w:noProof/>
        </w:rPr>
        <w:fldChar w:fldCharType="separate"/>
      </w:r>
      <w:r w:rsidR="00A11A4A">
        <w:rPr>
          <w:noProof/>
        </w:rPr>
        <w:t>22</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4.3. Асинхронный обмен сообщениями</w:t>
      </w:r>
      <w:r>
        <w:rPr>
          <w:noProof/>
        </w:rPr>
        <w:tab/>
      </w:r>
      <w:r w:rsidR="00A051DF">
        <w:rPr>
          <w:noProof/>
        </w:rPr>
        <w:fldChar w:fldCharType="begin"/>
      </w:r>
      <w:r>
        <w:rPr>
          <w:noProof/>
        </w:rPr>
        <w:instrText xml:space="preserve"> PAGEREF _Toc230081125 \h </w:instrText>
      </w:r>
      <w:r w:rsidR="00A051DF">
        <w:rPr>
          <w:noProof/>
        </w:rPr>
      </w:r>
      <w:r w:rsidR="00A051DF">
        <w:rPr>
          <w:noProof/>
        </w:rPr>
        <w:fldChar w:fldCharType="separate"/>
      </w:r>
      <w:r w:rsidR="00A11A4A">
        <w:rPr>
          <w:noProof/>
        </w:rPr>
        <w:t>2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5. Проблемы высоконагруженных многопоточных процессов</w:t>
      </w:r>
      <w:r>
        <w:rPr>
          <w:noProof/>
        </w:rPr>
        <w:tab/>
      </w:r>
      <w:r w:rsidR="00A051DF">
        <w:rPr>
          <w:noProof/>
        </w:rPr>
        <w:fldChar w:fldCharType="begin"/>
      </w:r>
      <w:r>
        <w:rPr>
          <w:noProof/>
        </w:rPr>
        <w:instrText xml:space="preserve"> PAGEREF _Toc230081126 \h </w:instrText>
      </w:r>
      <w:r w:rsidR="00A051DF">
        <w:rPr>
          <w:noProof/>
        </w:rPr>
      </w:r>
      <w:r w:rsidR="00A051DF">
        <w:rPr>
          <w:noProof/>
        </w:rPr>
        <w:fldChar w:fldCharType="separate"/>
      </w:r>
      <w:r w:rsidR="00A11A4A">
        <w:rPr>
          <w:noProof/>
        </w:rPr>
        <w:t>2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1.6. Способы решения и их обоснование</w:t>
      </w:r>
      <w:r>
        <w:rPr>
          <w:noProof/>
        </w:rPr>
        <w:tab/>
      </w:r>
      <w:r w:rsidR="00A051DF">
        <w:rPr>
          <w:noProof/>
        </w:rPr>
        <w:fldChar w:fldCharType="begin"/>
      </w:r>
      <w:r>
        <w:rPr>
          <w:noProof/>
        </w:rPr>
        <w:instrText xml:space="preserve"> PAGEREF _Toc230081127 \h </w:instrText>
      </w:r>
      <w:r w:rsidR="00A051DF">
        <w:rPr>
          <w:noProof/>
        </w:rPr>
      </w:r>
      <w:r w:rsidR="00A051DF">
        <w:rPr>
          <w:noProof/>
        </w:rPr>
        <w:fldChar w:fldCharType="separate"/>
      </w:r>
      <w:r w:rsidR="00A11A4A">
        <w:rPr>
          <w:noProof/>
        </w:rPr>
        <w:t>26</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sidRPr="00EB00DD">
        <w:rPr>
          <w:rFonts w:cs="Times New Roman"/>
          <w:noProof/>
        </w:rPr>
        <w:t>1.7.</w:t>
      </w:r>
      <w:r>
        <w:rPr>
          <w:noProof/>
        </w:rPr>
        <w:t xml:space="preserve"> Постановка задачи диссертационных исследован</w:t>
      </w:r>
      <w:r w:rsidRPr="00EB00DD">
        <w:rPr>
          <w:rFonts w:cs="Times New Roman"/>
          <w:noProof/>
        </w:rPr>
        <w:t>ий</w:t>
      </w:r>
      <w:r>
        <w:rPr>
          <w:noProof/>
        </w:rPr>
        <w:tab/>
      </w:r>
      <w:r w:rsidR="00A051DF">
        <w:rPr>
          <w:noProof/>
        </w:rPr>
        <w:fldChar w:fldCharType="begin"/>
      </w:r>
      <w:r>
        <w:rPr>
          <w:noProof/>
        </w:rPr>
        <w:instrText xml:space="preserve"> PAGEREF _Toc230081128 \h </w:instrText>
      </w:r>
      <w:r w:rsidR="00A051DF">
        <w:rPr>
          <w:noProof/>
        </w:rPr>
      </w:r>
      <w:r w:rsidR="00A051DF">
        <w:rPr>
          <w:noProof/>
        </w:rPr>
        <w:fldChar w:fldCharType="separate"/>
      </w:r>
      <w:r w:rsidR="00A11A4A">
        <w:rPr>
          <w:noProof/>
        </w:rPr>
        <w:t>27</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Выводы по главе 1</w:t>
      </w:r>
      <w:r>
        <w:rPr>
          <w:noProof/>
        </w:rPr>
        <w:tab/>
      </w:r>
      <w:r w:rsidR="00A051DF">
        <w:rPr>
          <w:noProof/>
        </w:rPr>
        <w:fldChar w:fldCharType="begin"/>
      </w:r>
      <w:r>
        <w:rPr>
          <w:noProof/>
        </w:rPr>
        <w:instrText xml:space="preserve"> PAGEREF _Toc230081129 \h </w:instrText>
      </w:r>
      <w:r w:rsidR="00A051DF">
        <w:rPr>
          <w:noProof/>
        </w:rPr>
      </w:r>
      <w:r w:rsidR="00A051DF">
        <w:rPr>
          <w:noProof/>
        </w:rPr>
        <w:fldChar w:fldCharType="separate"/>
      </w:r>
      <w:r w:rsidR="00A11A4A">
        <w:rPr>
          <w:noProof/>
        </w:rPr>
        <w:t>27</w:t>
      </w:r>
      <w:r w:rsidR="00A051DF">
        <w:rPr>
          <w:noProof/>
        </w:rPr>
        <w:fldChar w:fldCharType="end"/>
      </w:r>
    </w:p>
    <w:p w:rsidR="00FE2326" w:rsidRDefault="00FE2326">
      <w:pPr>
        <w:pStyle w:val="11"/>
        <w:rPr>
          <w:rFonts w:asciiTheme="minorHAnsi" w:eastAsiaTheme="minorEastAsia" w:hAnsiTheme="minorHAnsi" w:cstheme="minorBidi"/>
          <w:bCs w:val="0"/>
          <w:noProof/>
          <w:sz w:val="24"/>
          <w:szCs w:val="24"/>
          <w:lang w:eastAsia="ja-JP"/>
        </w:rPr>
      </w:pPr>
      <w:r>
        <w:rPr>
          <w:noProof/>
        </w:rPr>
        <w:t>Глава 2. Разработка гибридной модели потоков выполнения для повышения производительности высоконагруженных процессов</w:t>
      </w:r>
      <w:r>
        <w:rPr>
          <w:noProof/>
        </w:rPr>
        <w:tab/>
      </w:r>
      <w:r w:rsidR="00A051DF">
        <w:rPr>
          <w:noProof/>
        </w:rPr>
        <w:fldChar w:fldCharType="begin"/>
      </w:r>
      <w:r>
        <w:rPr>
          <w:noProof/>
        </w:rPr>
        <w:instrText xml:space="preserve"> PAGEREF _Toc230081130 \h </w:instrText>
      </w:r>
      <w:r w:rsidR="00A051DF">
        <w:rPr>
          <w:noProof/>
        </w:rPr>
      </w:r>
      <w:r w:rsidR="00A051DF">
        <w:rPr>
          <w:noProof/>
        </w:rPr>
        <w:fldChar w:fldCharType="separate"/>
      </w:r>
      <w:r w:rsidR="00A11A4A">
        <w:rPr>
          <w:noProof/>
        </w:rPr>
        <w:t>29</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1. Моделирование и формализация работы процесса</w:t>
      </w:r>
      <w:r>
        <w:rPr>
          <w:noProof/>
        </w:rPr>
        <w:tab/>
      </w:r>
      <w:r w:rsidR="00A051DF">
        <w:rPr>
          <w:noProof/>
        </w:rPr>
        <w:fldChar w:fldCharType="begin"/>
      </w:r>
      <w:r>
        <w:rPr>
          <w:noProof/>
        </w:rPr>
        <w:instrText xml:space="preserve"> PAGEREF _Toc230081131 \h </w:instrText>
      </w:r>
      <w:r w:rsidR="00A051DF">
        <w:rPr>
          <w:noProof/>
        </w:rPr>
      </w:r>
      <w:r w:rsidR="00A051DF">
        <w:rPr>
          <w:noProof/>
        </w:rPr>
        <w:fldChar w:fldCharType="separate"/>
      </w:r>
      <w:r w:rsidR="00A11A4A">
        <w:rPr>
          <w:noProof/>
        </w:rPr>
        <w:t>30</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2. Выбор средств анализа результатов</w:t>
      </w:r>
      <w:r>
        <w:rPr>
          <w:noProof/>
        </w:rPr>
        <w:tab/>
      </w:r>
      <w:r w:rsidR="00A051DF">
        <w:rPr>
          <w:noProof/>
        </w:rPr>
        <w:fldChar w:fldCharType="begin"/>
      </w:r>
      <w:r>
        <w:rPr>
          <w:noProof/>
        </w:rPr>
        <w:instrText xml:space="preserve"> PAGEREF _Toc230081132 \h </w:instrText>
      </w:r>
      <w:r w:rsidR="00A051DF">
        <w:rPr>
          <w:noProof/>
        </w:rPr>
      </w:r>
      <w:r w:rsidR="00A051DF">
        <w:rPr>
          <w:noProof/>
        </w:rPr>
        <w:fldChar w:fldCharType="separate"/>
      </w:r>
      <w:r w:rsidR="00A11A4A">
        <w:rPr>
          <w:noProof/>
        </w:rPr>
        <w:t>3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2.1. Microsoft Concurrency Visualizer</w:t>
      </w:r>
      <w:r>
        <w:rPr>
          <w:noProof/>
        </w:rPr>
        <w:tab/>
      </w:r>
      <w:r w:rsidR="00A051DF">
        <w:rPr>
          <w:noProof/>
        </w:rPr>
        <w:fldChar w:fldCharType="begin"/>
      </w:r>
      <w:r>
        <w:rPr>
          <w:noProof/>
        </w:rPr>
        <w:instrText xml:space="preserve"> PAGEREF _Toc230081133 \h </w:instrText>
      </w:r>
      <w:r w:rsidR="00A051DF">
        <w:rPr>
          <w:noProof/>
        </w:rPr>
      </w:r>
      <w:r w:rsidR="00A051DF">
        <w:rPr>
          <w:noProof/>
        </w:rPr>
        <w:fldChar w:fldCharType="separate"/>
      </w:r>
      <w:r w:rsidR="00A11A4A">
        <w:rPr>
          <w:noProof/>
        </w:rPr>
        <w:t>34</w:t>
      </w:r>
      <w:r w:rsidR="00A051DF">
        <w:rPr>
          <w:noProof/>
        </w:rPr>
        <w:fldChar w:fldCharType="end"/>
      </w:r>
    </w:p>
    <w:p w:rsidR="00FE2326" w:rsidRPr="0041498A" w:rsidRDefault="00FE2326">
      <w:pPr>
        <w:pStyle w:val="21"/>
        <w:tabs>
          <w:tab w:val="right" w:leader="dot" w:pos="9345"/>
        </w:tabs>
        <w:rPr>
          <w:rFonts w:asciiTheme="minorHAnsi" w:eastAsiaTheme="minorEastAsia" w:hAnsiTheme="minorHAnsi" w:cstheme="minorBidi"/>
          <w:noProof/>
          <w:sz w:val="24"/>
          <w:szCs w:val="24"/>
          <w:lang w:val="en-US" w:eastAsia="ja-JP"/>
        </w:rPr>
      </w:pPr>
      <w:r w:rsidRPr="0041498A">
        <w:rPr>
          <w:noProof/>
          <w:lang w:val="en-US"/>
        </w:rPr>
        <w:lastRenderedPageBreak/>
        <w:t>2.2.2. Intel VTune Amplifier</w:t>
      </w:r>
      <w:r w:rsidRPr="0041498A">
        <w:rPr>
          <w:noProof/>
          <w:lang w:val="en-US"/>
        </w:rPr>
        <w:tab/>
      </w:r>
      <w:r w:rsidR="00A051DF">
        <w:rPr>
          <w:noProof/>
        </w:rPr>
        <w:fldChar w:fldCharType="begin"/>
      </w:r>
      <w:r w:rsidRPr="0041498A">
        <w:rPr>
          <w:noProof/>
          <w:lang w:val="en-US"/>
        </w:rPr>
        <w:instrText xml:space="preserve"> PAGEREF _Toc230081134 \h </w:instrText>
      </w:r>
      <w:r w:rsidR="00A051DF">
        <w:rPr>
          <w:noProof/>
        </w:rPr>
      </w:r>
      <w:r w:rsidR="00A051DF">
        <w:rPr>
          <w:noProof/>
        </w:rPr>
        <w:fldChar w:fldCharType="separate"/>
      </w:r>
      <w:r w:rsidR="00A11A4A" w:rsidRPr="0041498A">
        <w:rPr>
          <w:noProof/>
          <w:lang w:val="en-US"/>
        </w:rPr>
        <w:t>35</w:t>
      </w:r>
      <w:r w:rsidR="00A051DF">
        <w:rPr>
          <w:noProof/>
        </w:rPr>
        <w:fldChar w:fldCharType="end"/>
      </w:r>
    </w:p>
    <w:p w:rsidR="00FE2326" w:rsidRPr="0041498A" w:rsidRDefault="00FE2326">
      <w:pPr>
        <w:pStyle w:val="21"/>
        <w:tabs>
          <w:tab w:val="right" w:leader="dot" w:pos="9345"/>
        </w:tabs>
        <w:rPr>
          <w:rFonts w:asciiTheme="minorHAnsi" w:eastAsiaTheme="minorEastAsia" w:hAnsiTheme="minorHAnsi" w:cstheme="minorBidi"/>
          <w:noProof/>
          <w:sz w:val="24"/>
          <w:szCs w:val="24"/>
          <w:lang w:val="en-US" w:eastAsia="ja-JP"/>
        </w:rPr>
      </w:pPr>
      <w:r w:rsidRPr="0041498A">
        <w:rPr>
          <w:noProof/>
          <w:lang w:val="en-US"/>
        </w:rPr>
        <w:t>2.2.3. AMD CodeAnalyst Performance Analyzer</w:t>
      </w:r>
      <w:r w:rsidRPr="0041498A">
        <w:rPr>
          <w:noProof/>
          <w:lang w:val="en-US"/>
        </w:rPr>
        <w:tab/>
      </w:r>
      <w:r w:rsidR="00A051DF">
        <w:rPr>
          <w:noProof/>
        </w:rPr>
        <w:fldChar w:fldCharType="begin"/>
      </w:r>
      <w:r w:rsidRPr="0041498A">
        <w:rPr>
          <w:noProof/>
          <w:lang w:val="en-US"/>
        </w:rPr>
        <w:instrText xml:space="preserve"> PAGEREF _Toc230081135 \h </w:instrText>
      </w:r>
      <w:r w:rsidR="00A051DF">
        <w:rPr>
          <w:noProof/>
        </w:rPr>
      </w:r>
      <w:r w:rsidR="00A051DF">
        <w:rPr>
          <w:noProof/>
        </w:rPr>
        <w:fldChar w:fldCharType="separate"/>
      </w:r>
      <w:r w:rsidR="00A11A4A" w:rsidRPr="0041498A">
        <w:rPr>
          <w:noProof/>
          <w:lang w:val="en-US"/>
        </w:rPr>
        <w:t>36</w:t>
      </w:r>
      <w:r w:rsidR="00A051DF">
        <w:rPr>
          <w:noProof/>
        </w:rPr>
        <w:fldChar w:fldCharType="end"/>
      </w:r>
    </w:p>
    <w:p w:rsidR="00FE2326" w:rsidRPr="0041498A" w:rsidRDefault="00FE2326">
      <w:pPr>
        <w:pStyle w:val="21"/>
        <w:tabs>
          <w:tab w:val="right" w:leader="dot" w:pos="9345"/>
        </w:tabs>
        <w:rPr>
          <w:rFonts w:asciiTheme="minorHAnsi" w:eastAsiaTheme="minorEastAsia" w:hAnsiTheme="minorHAnsi" w:cstheme="minorBidi"/>
          <w:noProof/>
          <w:sz w:val="24"/>
          <w:szCs w:val="24"/>
          <w:lang w:val="en-US" w:eastAsia="ja-JP"/>
        </w:rPr>
      </w:pPr>
      <w:r w:rsidRPr="0041498A">
        <w:rPr>
          <w:noProof/>
          <w:lang w:val="en-US"/>
        </w:rPr>
        <w:t>2.2.4. Apple XCode Instruments</w:t>
      </w:r>
      <w:r w:rsidRPr="0041498A">
        <w:rPr>
          <w:noProof/>
          <w:lang w:val="en-US"/>
        </w:rPr>
        <w:tab/>
      </w:r>
      <w:r w:rsidR="00A051DF">
        <w:rPr>
          <w:noProof/>
        </w:rPr>
        <w:fldChar w:fldCharType="begin"/>
      </w:r>
      <w:r w:rsidRPr="0041498A">
        <w:rPr>
          <w:noProof/>
          <w:lang w:val="en-US"/>
        </w:rPr>
        <w:instrText xml:space="preserve"> PAGEREF _Toc230081136 \h </w:instrText>
      </w:r>
      <w:r w:rsidR="00A051DF">
        <w:rPr>
          <w:noProof/>
        </w:rPr>
      </w:r>
      <w:r w:rsidR="00A051DF">
        <w:rPr>
          <w:noProof/>
        </w:rPr>
        <w:fldChar w:fldCharType="separate"/>
      </w:r>
      <w:r w:rsidR="00A11A4A" w:rsidRPr="0041498A">
        <w:rPr>
          <w:noProof/>
          <w:lang w:val="en-US"/>
        </w:rPr>
        <w:t>37</w:t>
      </w:r>
      <w:r w:rsidR="00A051DF">
        <w:rPr>
          <w:noProof/>
        </w:rPr>
        <w:fldChar w:fldCharType="end"/>
      </w:r>
    </w:p>
    <w:p w:rsidR="00FE2326" w:rsidRPr="0041498A" w:rsidRDefault="00FE2326">
      <w:pPr>
        <w:pStyle w:val="21"/>
        <w:tabs>
          <w:tab w:val="right" w:leader="dot" w:pos="9345"/>
        </w:tabs>
        <w:rPr>
          <w:rFonts w:asciiTheme="minorHAnsi" w:eastAsiaTheme="minorEastAsia" w:hAnsiTheme="minorHAnsi" w:cstheme="minorBidi"/>
          <w:noProof/>
          <w:sz w:val="24"/>
          <w:szCs w:val="24"/>
          <w:lang w:val="en-US" w:eastAsia="ja-JP"/>
        </w:rPr>
      </w:pPr>
      <w:r w:rsidRPr="0041498A">
        <w:rPr>
          <w:noProof/>
          <w:lang w:val="en-US"/>
        </w:rPr>
        <w:t>2.2.5. GNU Valgrind</w:t>
      </w:r>
      <w:r w:rsidRPr="0041498A">
        <w:rPr>
          <w:noProof/>
          <w:lang w:val="en-US"/>
        </w:rPr>
        <w:tab/>
      </w:r>
      <w:r w:rsidR="00A051DF">
        <w:rPr>
          <w:noProof/>
        </w:rPr>
        <w:fldChar w:fldCharType="begin"/>
      </w:r>
      <w:r w:rsidRPr="0041498A">
        <w:rPr>
          <w:noProof/>
          <w:lang w:val="en-US"/>
        </w:rPr>
        <w:instrText xml:space="preserve"> PAGEREF _Toc230081137 \h </w:instrText>
      </w:r>
      <w:r w:rsidR="00A051DF">
        <w:rPr>
          <w:noProof/>
        </w:rPr>
      </w:r>
      <w:r w:rsidR="00A051DF">
        <w:rPr>
          <w:noProof/>
        </w:rPr>
        <w:fldChar w:fldCharType="separate"/>
      </w:r>
      <w:r w:rsidR="00A11A4A" w:rsidRPr="0041498A">
        <w:rPr>
          <w:noProof/>
          <w:lang w:val="en-US"/>
        </w:rPr>
        <w:t>37</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2.6. Сравнение средств профилирования</w:t>
      </w:r>
      <w:r>
        <w:rPr>
          <w:noProof/>
        </w:rPr>
        <w:tab/>
      </w:r>
      <w:r w:rsidR="00A051DF">
        <w:rPr>
          <w:noProof/>
        </w:rPr>
        <w:fldChar w:fldCharType="begin"/>
      </w:r>
      <w:r>
        <w:rPr>
          <w:noProof/>
        </w:rPr>
        <w:instrText xml:space="preserve"> PAGEREF _Toc230081138 \h </w:instrText>
      </w:r>
      <w:r w:rsidR="00A051DF">
        <w:rPr>
          <w:noProof/>
        </w:rPr>
      </w:r>
      <w:r w:rsidR="00A051DF">
        <w:rPr>
          <w:noProof/>
        </w:rPr>
        <w:fldChar w:fldCharType="separate"/>
      </w:r>
      <w:r w:rsidR="00A11A4A">
        <w:rPr>
          <w:noProof/>
        </w:rPr>
        <w:t>38</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sidRPr="00EB00DD">
        <w:rPr>
          <w:rFonts w:cs="Times New Roman"/>
          <w:noProof/>
        </w:rPr>
        <w:t>2.3. Разработка системы тестов для моделирования работы потоков</w:t>
      </w:r>
      <w:r>
        <w:rPr>
          <w:noProof/>
        </w:rPr>
        <w:tab/>
      </w:r>
      <w:r w:rsidR="00A051DF">
        <w:rPr>
          <w:noProof/>
        </w:rPr>
        <w:fldChar w:fldCharType="begin"/>
      </w:r>
      <w:r>
        <w:rPr>
          <w:noProof/>
        </w:rPr>
        <w:instrText xml:space="preserve"> PAGEREF _Toc230081139 \h </w:instrText>
      </w:r>
      <w:r w:rsidR="00A051DF">
        <w:rPr>
          <w:noProof/>
        </w:rPr>
      </w:r>
      <w:r w:rsidR="00A051DF">
        <w:rPr>
          <w:noProof/>
        </w:rPr>
        <w:fldChar w:fldCharType="separate"/>
      </w:r>
      <w:r w:rsidR="00A11A4A">
        <w:rPr>
          <w:noProof/>
        </w:rPr>
        <w:t>39</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3.1. Создание/удаление потоков</w:t>
      </w:r>
      <w:r>
        <w:rPr>
          <w:noProof/>
        </w:rPr>
        <w:tab/>
      </w:r>
      <w:r w:rsidR="00A051DF">
        <w:rPr>
          <w:noProof/>
        </w:rPr>
        <w:fldChar w:fldCharType="begin"/>
      </w:r>
      <w:r>
        <w:rPr>
          <w:noProof/>
        </w:rPr>
        <w:instrText xml:space="preserve"> PAGEREF _Toc230081140 \h </w:instrText>
      </w:r>
      <w:r w:rsidR="00A051DF">
        <w:rPr>
          <w:noProof/>
        </w:rPr>
      </w:r>
      <w:r w:rsidR="00A051DF">
        <w:rPr>
          <w:noProof/>
        </w:rPr>
        <w:fldChar w:fldCharType="separate"/>
      </w:r>
      <w:r w:rsidR="00A11A4A">
        <w:rPr>
          <w:noProof/>
        </w:rPr>
        <w:t>41</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3.2.</w:t>
      </w:r>
      <w:r w:rsidRPr="00EB00DD">
        <w:rPr>
          <w:noProof/>
        </w:rPr>
        <w:t xml:space="preserve"> Длительные вычисления</w:t>
      </w:r>
      <w:r>
        <w:rPr>
          <w:noProof/>
        </w:rPr>
        <w:tab/>
      </w:r>
      <w:r w:rsidR="00A051DF">
        <w:rPr>
          <w:noProof/>
        </w:rPr>
        <w:fldChar w:fldCharType="begin"/>
      </w:r>
      <w:r>
        <w:rPr>
          <w:noProof/>
        </w:rPr>
        <w:instrText xml:space="preserve"> PAGEREF _Toc230081141 \h </w:instrText>
      </w:r>
      <w:r w:rsidR="00A051DF">
        <w:rPr>
          <w:noProof/>
        </w:rPr>
      </w:r>
      <w:r w:rsidR="00A051DF">
        <w:rPr>
          <w:noProof/>
        </w:rPr>
        <w:fldChar w:fldCharType="separate"/>
      </w:r>
      <w:r w:rsidR="00A11A4A">
        <w:rPr>
          <w:noProof/>
        </w:rPr>
        <w:t>42</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3.3.</w:t>
      </w:r>
      <w:r w:rsidRPr="00EB00DD">
        <w:rPr>
          <w:noProof/>
        </w:rPr>
        <w:t xml:space="preserve"> Примитивы синхронизации</w:t>
      </w:r>
      <w:r>
        <w:rPr>
          <w:noProof/>
        </w:rPr>
        <w:tab/>
      </w:r>
      <w:r w:rsidR="00A051DF">
        <w:rPr>
          <w:noProof/>
        </w:rPr>
        <w:fldChar w:fldCharType="begin"/>
      </w:r>
      <w:r>
        <w:rPr>
          <w:noProof/>
        </w:rPr>
        <w:instrText xml:space="preserve"> PAGEREF _Toc230081142 \h </w:instrText>
      </w:r>
      <w:r w:rsidR="00A051DF">
        <w:rPr>
          <w:noProof/>
        </w:rPr>
      </w:r>
      <w:r w:rsidR="00A051DF">
        <w:rPr>
          <w:noProof/>
        </w:rPr>
        <w:fldChar w:fldCharType="separate"/>
      </w:r>
      <w:r w:rsidR="00A11A4A">
        <w:rPr>
          <w:noProof/>
        </w:rPr>
        <w:t>4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3.4.</w:t>
      </w:r>
      <w:r w:rsidRPr="00EB00DD">
        <w:rPr>
          <w:noProof/>
        </w:rPr>
        <w:t xml:space="preserve"> Чтение/запись</w:t>
      </w:r>
      <w:r>
        <w:rPr>
          <w:noProof/>
        </w:rPr>
        <w:tab/>
      </w:r>
      <w:r w:rsidR="00A051DF">
        <w:rPr>
          <w:noProof/>
        </w:rPr>
        <w:fldChar w:fldCharType="begin"/>
      </w:r>
      <w:r>
        <w:rPr>
          <w:noProof/>
        </w:rPr>
        <w:instrText xml:space="preserve"> PAGEREF _Toc230081143 \h </w:instrText>
      </w:r>
      <w:r w:rsidR="00A051DF">
        <w:rPr>
          <w:noProof/>
        </w:rPr>
      </w:r>
      <w:r w:rsidR="00A051DF">
        <w:rPr>
          <w:noProof/>
        </w:rPr>
        <w:fldChar w:fldCharType="separate"/>
      </w:r>
      <w:r w:rsidR="00A11A4A">
        <w:rPr>
          <w:noProof/>
        </w:rPr>
        <w:t>4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sidRPr="00EB00DD">
        <w:rPr>
          <w:noProof/>
        </w:rPr>
        <w:t>2.3.5. Нагруженная среда выполнения</w:t>
      </w:r>
      <w:r>
        <w:rPr>
          <w:noProof/>
        </w:rPr>
        <w:tab/>
      </w:r>
      <w:r w:rsidR="00A051DF">
        <w:rPr>
          <w:noProof/>
        </w:rPr>
        <w:fldChar w:fldCharType="begin"/>
      </w:r>
      <w:r>
        <w:rPr>
          <w:noProof/>
        </w:rPr>
        <w:instrText xml:space="preserve"> PAGEREF _Toc230081144 \h </w:instrText>
      </w:r>
      <w:r w:rsidR="00A051DF">
        <w:rPr>
          <w:noProof/>
        </w:rPr>
      </w:r>
      <w:r w:rsidR="00A051DF">
        <w:rPr>
          <w:noProof/>
        </w:rPr>
        <w:fldChar w:fldCharType="separate"/>
      </w:r>
      <w:r w:rsidR="00A11A4A">
        <w:rPr>
          <w:b/>
          <w:noProof/>
        </w:rPr>
        <w:t>Error! Bookmark not defined.</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4. Моделирование работы системных потоков</w:t>
      </w:r>
      <w:r>
        <w:rPr>
          <w:noProof/>
        </w:rPr>
        <w:tab/>
      </w:r>
      <w:r w:rsidR="00A051DF">
        <w:rPr>
          <w:noProof/>
        </w:rPr>
        <w:fldChar w:fldCharType="begin"/>
      </w:r>
      <w:r>
        <w:rPr>
          <w:noProof/>
        </w:rPr>
        <w:instrText xml:space="preserve"> PAGEREF _Toc230081145 \h </w:instrText>
      </w:r>
      <w:r w:rsidR="00A051DF">
        <w:rPr>
          <w:noProof/>
        </w:rPr>
      </w:r>
      <w:r w:rsidR="00A051DF">
        <w:rPr>
          <w:noProof/>
        </w:rPr>
        <w:fldChar w:fldCharType="separate"/>
      </w:r>
      <w:r w:rsidR="00A11A4A">
        <w:rPr>
          <w:noProof/>
        </w:rPr>
        <w:t>4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4.1. Создание/удаление потоков</w:t>
      </w:r>
      <w:r>
        <w:rPr>
          <w:noProof/>
        </w:rPr>
        <w:tab/>
      </w:r>
      <w:r w:rsidR="00A051DF">
        <w:rPr>
          <w:noProof/>
        </w:rPr>
        <w:fldChar w:fldCharType="begin"/>
      </w:r>
      <w:r>
        <w:rPr>
          <w:noProof/>
        </w:rPr>
        <w:instrText xml:space="preserve"> PAGEREF _Toc230081146 \h </w:instrText>
      </w:r>
      <w:r w:rsidR="00A051DF">
        <w:rPr>
          <w:noProof/>
        </w:rPr>
      </w:r>
      <w:r w:rsidR="00A051DF">
        <w:rPr>
          <w:noProof/>
        </w:rPr>
        <w:fldChar w:fldCharType="separate"/>
      </w:r>
      <w:r w:rsidR="00A11A4A">
        <w:rPr>
          <w:noProof/>
        </w:rPr>
        <w:t>4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4.2.</w:t>
      </w:r>
      <w:r w:rsidRPr="00EB00DD">
        <w:rPr>
          <w:noProof/>
        </w:rPr>
        <w:t xml:space="preserve"> Длительные вычисления</w:t>
      </w:r>
      <w:r>
        <w:rPr>
          <w:noProof/>
        </w:rPr>
        <w:tab/>
      </w:r>
      <w:r w:rsidR="00A051DF">
        <w:rPr>
          <w:noProof/>
        </w:rPr>
        <w:fldChar w:fldCharType="begin"/>
      </w:r>
      <w:r>
        <w:rPr>
          <w:noProof/>
        </w:rPr>
        <w:instrText xml:space="preserve"> PAGEREF _Toc230081147 \h </w:instrText>
      </w:r>
      <w:r w:rsidR="00A051DF">
        <w:rPr>
          <w:noProof/>
        </w:rPr>
      </w:r>
      <w:r w:rsidR="00A051DF">
        <w:rPr>
          <w:noProof/>
        </w:rPr>
        <w:fldChar w:fldCharType="separate"/>
      </w:r>
      <w:r w:rsidR="00A11A4A">
        <w:rPr>
          <w:noProof/>
        </w:rPr>
        <w:t>4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4.3.</w:t>
      </w:r>
      <w:r w:rsidRPr="00EB00DD">
        <w:rPr>
          <w:noProof/>
        </w:rPr>
        <w:t xml:space="preserve"> Примитивы синхронизации</w:t>
      </w:r>
      <w:r>
        <w:rPr>
          <w:noProof/>
        </w:rPr>
        <w:tab/>
      </w:r>
      <w:r w:rsidR="00A051DF">
        <w:rPr>
          <w:noProof/>
        </w:rPr>
        <w:fldChar w:fldCharType="begin"/>
      </w:r>
      <w:r>
        <w:rPr>
          <w:noProof/>
        </w:rPr>
        <w:instrText xml:space="preserve"> PAGEREF _Toc230081148 \h </w:instrText>
      </w:r>
      <w:r w:rsidR="00A051DF">
        <w:rPr>
          <w:noProof/>
        </w:rPr>
      </w:r>
      <w:r w:rsidR="00A051DF">
        <w:rPr>
          <w:noProof/>
        </w:rPr>
        <w:fldChar w:fldCharType="separate"/>
      </w:r>
      <w:r w:rsidR="00A11A4A">
        <w:rPr>
          <w:noProof/>
        </w:rPr>
        <w:t>4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4.4.</w:t>
      </w:r>
      <w:r w:rsidRPr="00EB00DD">
        <w:rPr>
          <w:noProof/>
        </w:rPr>
        <w:t xml:space="preserve"> Чтение/запись</w:t>
      </w:r>
      <w:r>
        <w:rPr>
          <w:noProof/>
        </w:rPr>
        <w:tab/>
      </w:r>
      <w:r w:rsidR="00A051DF">
        <w:rPr>
          <w:noProof/>
        </w:rPr>
        <w:fldChar w:fldCharType="begin"/>
      </w:r>
      <w:r>
        <w:rPr>
          <w:noProof/>
        </w:rPr>
        <w:instrText xml:space="preserve"> PAGEREF _Toc230081149 \h </w:instrText>
      </w:r>
      <w:r w:rsidR="00A051DF">
        <w:rPr>
          <w:noProof/>
        </w:rPr>
      </w:r>
      <w:r w:rsidR="00A051DF">
        <w:rPr>
          <w:noProof/>
        </w:rPr>
        <w:fldChar w:fldCharType="separate"/>
      </w:r>
      <w:r w:rsidR="00A11A4A">
        <w:rPr>
          <w:noProof/>
        </w:rPr>
        <w:t>4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4.5.</w:t>
      </w:r>
      <w:r w:rsidRPr="00EB00DD">
        <w:rPr>
          <w:noProof/>
        </w:rPr>
        <w:t xml:space="preserve"> Нагруженная среда выполнения</w:t>
      </w:r>
      <w:r>
        <w:rPr>
          <w:noProof/>
        </w:rPr>
        <w:tab/>
      </w:r>
      <w:r w:rsidR="00A051DF">
        <w:rPr>
          <w:noProof/>
        </w:rPr>
        <w:fldChar w:fldCharType="begin"/>
      </w:r>
      <w:r>
        <w:rPr>
          <w:noProof/>
        </w:rPr>
        <w:instrText xml:space="preserve"> PAGEREF _Toc230081150 \h </w:instrText>
      </w:r>
      <w:r w:rsidR="00A051DF">
        <w:rPr>
          <w:noProof/>
        </w:rPr>
      </w:r>
      <w:r w:rsidR="00A051DF">
        <w:rPr>
          <w:noProof/>
        </w:rPr>
        <w:fldChar w:fldCharType="separate"/>
      </w:r>
      <w:r w:rsidR="00A11A4A">
        <w:rPr>
          <w:noProof/>
        </w:rPr>
        <w:t>43</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5. Моделирование работы кооперативных потоков</w:t>
      </w:r>
      <w:r>
        <w:rPr>
          <w:noProof/>
        </w:rPr>
        <w:tab/>
      </w:r>
      <w:r w:rsidR="00A051DF">
        <w:rPr>
          <w:noProof/>
        </w:rPr>
        <w:fldChar w:fldCharType="begin"/>
      </w:r>
      <w:r>
        <w:rPr>
          <w:noProof/>
        </w:rPr>
        <w:instrText xml:space="preserve"> PAGEREF _Toc230081151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5.1. Создание/удаление потоков</w:t>
      </w:r>
      <w:r>
        <w:rPr>
          <w:noProof/>
        </w:rPr>
        <w:tab/>
      </w:r>
      <w:r w:rsidR="00A051DF">
        <w:rPr>
          <w:noProof/>
        </w:rPr>
        <w:fldChar w:fldCharType="begin"/>
      </w:r>
      <w:r>
        <w:rPr>
          <w:noProof/>
        </w:rPr>
        <w:instrText xml:space="preserve"> PAGEREF _Toc230081152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5.2.</w:t>
      </w:r>
      <w:r w:rsidRPr="00EB00DD">
        <w:rPr>
          <w:noProof/>
        </w:rPr>
        <w:t xml:space="preserve"> Длительные вычисления</w:t>
      </w:r>
      <w:r>
        <w:rPr>
          <w:noProof/>
        </w:rPr>
        <w:tab/>
      </w:r>
      <w:r w:rsidR="00A051DF">
        <w:rPr>
          <w:noProof/>
        </w:rPr>
        <w:fldChar w:fldCharType="begin"/>
      </w:r>
      <w:r>
        <w:rPr>
          <w:noProof/>
        </w:rPr>
        <w:instrText xml:space="preserve"> PAGEREF _Toc230081153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5.3.</w:t>
      </w:r>
      <w:r w:rsidRPr="00EB00DD">
        <w:rPr>
          <w:noProof/>
        </w:rPr>
        <w:t xml:space="preserve"> Примитивы синхронизации</w:t>
      </w:r>
      <w:r>
        <w:rPr>
          <w:noProof/>
        </w:rPr>
        <w:tab/>
      </w:r>
      <w:r w:rsidR="00A051DF">
        <w:rPr>
          <w:noProof/>
        </w:rPr>
        <w:fldChar w:fldCharType="begin"/>
      </w:r>
      <w:r>
        <w:rPr>
          <w:noProof/>
        </w:rPr>
        <w:instrText xml:space="preserve"> PAGEREF _Toc230081154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5.4.</w:t>
      </w:r>
      <w:r w:rsidRPr="00EB00DD">
        <w:rPr>
          <w:noProof/>
        </w:rPr>
        <w:t xml:space="preserve"> Чтение/запись</w:t>
      </w:r>
      <w:r>
        <w:rPr>
          <w:noProof/>
        </w:rPr>
        <w:tab/>
      </w:r>
      <w:r w:rsidR="00A051DF">
        <w:rPr>
          <w:noProof/>
        </w:rPr>
        <w:fldChar w:fldCharType="begin"/>
      </w:r>
      <w:r>
        <w:rPr>
          <w:noProof/>
        </w:rPr>
        <w:instrText xml:space="preserve"> PAGEREF _Toc230081155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5.5.</w:t>
      </w:r>
      <w:r w:rsidRPr="00EB00DD">
        <w:rPr>
          <w:noProof/>
        </w:rPr>
        <w:t xml:space="preserve"> Нагруженная среда выполнения</w:t>
      </w:r>
      <w:r>
        <w:rPr>
          <w:noProof/>
        </w:rPr>
        <w:tab/>
      </w:r>
      <w:r w:rsidR="00A051DF">
        <w:rPr>
          <w:noProof/>
        </w:rPr>
        <w:fldChar w:fldCharType="begin"/>
      </w:r>
      <w:r>
        <w:rPr>
          <w:noProof/>
        </w:rPr>
        <w:instrText xml:space="preserve"> PAGEREF _Toc230081156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6. Разработка гибридной модели потоков</w:t>
      </w:r>
      <w:r>
        <w:rPr>
          <w:noProof/>
        </w:rPr>
        <w:tab/>
      </w:r>
      <w:r w:rsidR="00A051DF">
        <w:rPr>
          <w:noProof/>
        </w:rPr>
        <w:fldChar w:fldCharType="begin"/>
      </w:r>
      <w:r>
        <w:rPr>
          <w:noProof/>
        </w:rPr>
        <w:instrText xml:space="preserve"> PAGEREF _Toc230081157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7. Анализ свойств полученной модели</w:t>
      </w:r>
      <w:r>
        <w:rPr>
          <w:noProof/>
        </w:rPr>
        <w:tab/>
      </w:r>
      <w:r w:rsidR="00A051DF">
        <w:rPr>
          <w:noProof/>
        </w:rPr>
        <w:fldChar w:fldCharType="begin"/>
      </w:r>
      <w:r>
        <w:rPr>
          <w:noProof/>
        </w:rPr>
        <w:instrText xml:space="preserve"> PAGEREF _Toc230081158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7.1. Создание/удаление потоков</w:t>
      </w:r>
      <w:r>
        <w:rPr>
          <w:noProof/>
        </w:rPr>
        <w:tab/>
      </w:r>
      <w:r w:rsidR="00A051DF">
        <w:rPr>
          <w:noProof/>
        </w:rPr>
        <w:fldChar w:fldCharType="begin"/>
      </w:r>
      <w:r>
        <w:rPr>
          <w:noProof/>
        </w:rPr>
        <w:instrText xml:space="preserve"> PAGEREF _Toc230081159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7.2.</w:t>
      </w:r>
      <w:r w:rsidRPr="00EB00DD">
        <w:rPr>
          <w:noProof/>
        </w:rPr>
        <w:t xml:space="preserve"> Длительные вычисления</w:t>
      </w:r>
      <w:r>
        <w:rPr>
          <w:noProof/>
        </w:rPr>
        <w:tab/>
      </w:r>
      <w:r w:rsidR="00A051DF">
        <w:rPr>
          <w:noProof/>
        </w:rPr>
        <w:fldChar w:fldCharType="begin"/>
      </w:r>
      <w:r>
        <w:rPr>
          <w:noProof/>
        </w:rPr>
        <w:instrText xml:space="preserve"> PAGEREF _Toc230081160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7.3.</w:t>
      </w:r>
      <w:r w:rsidRPr="00EB00DD">
        <w:rPr>
          <w:noProof/>
        </w:rPr>
        <w:t xml:space="preserve"> Примитивы синхронизации</w:t>
      </w:r>
      <w:r>
        <w:rPr>
          <w:noProof/>
        </w:rPr>
        <w:tab/>
      </w:r>
      <w:r w:rsidR="00A051DF">
        <w:rPr>
          <w:noProof/>
        </w:rPr>
        <w:fldChar w:fldCharType="begin"/>
      </w:r>
      <w:r>
        <w:rPr>
          <w:noProof/>
        </w:rPr>
        <w:instrText xml:space="preserve"> PAGEREF _Toc230081161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7.4.</w:t>
      </w:r>
      <w:r w:rsidRPr="00EB00DD">
        <w:rPr>
          <w:noProof/>
        </w:rPr>
        <w:t xml:space="preserve"> Чтение/запись</w:t>
      </w:r>
      <w:r>
        <w:rPr>
          <w:noProof/>
        </w:rPr>
        <w:tab/>
      </w:r>
      <w:r w:rsidR="00A051DF">
        <w:rPr>
          <w:noProof/>
        </w:rPr>
        <w:fldChar w:fldCharType="begin"/>
      </w:r>
      <w:r>
        <w:rPr>
          <w:noProof/>
        </w:rPr>
        <w:instrText xml:space="preserve"> PAGEREF _Toc230081162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lastRenderedPageBreak/>
        <w:t>2.7.5.</w:t>
      </w:r>
      <w:r w:rsidRPr="00EB00DD">
        <w:rPr>
          <w:noProof/>
        </w:rPr>
        <w:t xml:space="preserve"> Нагруженная среда выполнения</w:t>
      </w:r>
      <w:r>
        <w:rPr>
          <w:noProof/>
        </w:rPr>
        <w:tab/>
      </w:r>
      <w:r w:rsidR="00A051DF">
        <w:rPr>
          <w:noProof/>
        </w:rPr>
        <w:fldChar w:fldCharType="begin"/>
      </w:r>
      <w:r>
        <w:rPr>
          <w:noProof/>
        </w:rPr>
        <w:instrText xml:space="preserve"> PAGEREF _Toc230081163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2.8. Парадокс производительности</w:t>
      </w:r>
      <w:r>
        <w:rPr>
          <w:noProof/>
        </w:rPr>
        <w:tab/>
      </w:r>
      <w:r w:rsidR="00A051DF">
        <w:rPr>
          <w:noProof/>
        </w:rPr>
        <w:fldChar w:fldCharType="begin"/>
      </w:r>
      <w:r>
        <w:rPr>
          <w:noProof/>
        </w:rPr>
        <w:instrText xml:space="preserve"> PAGEREF _Toc230081164 \h </w:instrText>
      </w:r>
      <w:r w:rsidR="00A051DF">
        <w:rPr>
          <w:noProof/>
        </w:rPr>
      </w:r>
      <w:r w:rsidR="00A051DF">
        <w:rPr>
          <w:noProof/>
        </w:rPr>
        <w:fldChar w:fldCharType="separate"/>
      </w:r>
      <w:r w:rsidR="00A11A4A">
        <w:rPr>
          <w:noProof/>
        </w:rPr>
        <w:t>44</w:t>
      </w:r>
      <w:r w:rsidR="00A051DF">
        <w:rPr>
          <w:noProof/>
        </w:rPr>
        <w:fldChar w:fldCharType="end"/>
      </w:r>
    </w:p>
    <w:p w:rsidR="00FE2326" w:rsidRDefault="00FE2326">
      <w:pPr>
        <w:pStyle w:val="11"/>
        <w:rPr>
          <w:rFonts w:asciiTheme="minorHAnsi" w:eastAsiaTheme="minorEastAsia" w:hAnsiTheme="minorHAnsi" w:cstheme="minorBidi"/>
          <w:bCs w:val="0"/>
          <w:noProof/>
          <w:sz w:val="24"/>
          <w:szCs w:val="24"/>
          <w:lang w:eastAsia="ja-JP"/>
        </w:rPr>
      </w:pPr>
      <w:r>
        <w:rPr>
          <w:noProof/>
        </w:rPr>
        <w:t>Глава 3. Верификация и применение результатов разработки</w:t>
      </w:r>
      <w:r>
        <w:rPr>
          <w:noProof/>
        </w:rPr>
        <w:tab/>
      </w:r>
      <w:r w:rsidR="00A051DF">
        <w:rPr>
          <w:noProof/>
        </w:rPr>
        <w:fldChar w:fldCharType="begin"/>
      </w:r>
      <w:r>
        <w:rPr>
          <w:noProof/>
        </w:rPr>
        <w:instrText xml:space="preserve"> PAGEREF _Toc230081165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1. Реализация гибридной модели</w:t>
      </w:r>
      <w:r>
        <w:rPr>
          <w:noProof/>
        </w:rPr>
        <w:tab/>
      </w:r>
      <w:r w:rsidR="00A051DF">
        <w:rPr>
          <w:noProof/>
        </w:rPr>
        <w:fldChar w:fldCharType="begin"/>
      </w:r>
      <w:r>
        <w:rPr>
          <w:noProof/>
        </w:rPr>
        <w:instrText xml:space="preserve"> PAGEREF _Toc230081166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1.1.</w:t>
      </w:r>
      <w:r w:rsidRPr="00EB00DD">
        <w:rPr>
          <w:rFonts w:cs="Times New Roman"/>
          <w:noProof/>
        </w:rPr>
        <w:t xml:space="preserve"> Принцип инверсии контроля</w:t>
      </w:r>
      <w:r>
        <w:rPr>
          <w:noProof/>
        </w:rPr>
        <w:tab/>
      </w:r>
      <w:r w:rsidR="00A051DF">
        <w:rPr>
          <w:noProof/>
        </w:rPr>
        <w:fldChar w:fldCharType="begin"/>
      </w:r>
      <w:r>
        <w:rPr>
          <w:noProof/>
        </w:rPr>
        <w:instrText xml:space="preserve"> PAGEREF _Toc230081167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1.2.</w:t>
      </w:r>
      <w:r w:rsidRPr="00EB00DD">
        <w:rPr>
          <w:rFonts w:cs="Times New Roman"/>
          <w:noProof/>
        </w:rPr>
        <w:t xml:space="preserve"> «Голливудский» принцип</w:t>
      </w:r>
      <w:r>
        <w:rPr>
          <w:noProof/>
        </w:rPr>
        <w:tab/>
      </w:r>
      <w:r w:rsidR="00A051DF">
        <w:rPr>
          <w:noProof/>
        </w:rPr>
        <w:fldChar w:fldCharType="begin"/>
      </w:r>
      <w:r>
        <w:rPr>
          <w:noProof/>
        </w:rPr>
        <w:instrText xml:space="preserve"> PAGEREF _Toc230081168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2. Анализ работы полученной реализации</w:t>
      </w:r>
      <w:r>
        <w:rPr>
          <w:noProof/>
        </w:rPr>
        <w:tab/>
      </w:r>
      <w:r w:rsidR="00A051DF">
        <w:rPr>
          <w:noProof/>
        </w:rPr>
        <w:fldChar w:fldCharType="begin"/>
      </w:r>
      <w:r>
        <w:rPr>
          <w:noProof/>
        </w:rPr>
        <w:instrText xml:space="preserve"> PAGEREF _Toc230081169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2.1.</w:t>
      </w:r>
      <w:r w:rsidRPr="00EB00DD">
        <w:rPr>
          <w:noProof/>
        </w:rPr>
        <w:t xml:space="preserve"> Проверка совместимости </w:t>
      </w:r>
      <w:r>
        <w:rPr>
          <w:noProof/>
        </w:rPr>
        <w:t>API</w:t>
      </w:r>
      <w:r>
        <w:rPr>
          <w:noProof/>
        </w:rPr>
        <w:tab/>
      </w:r>
      <w:r w:rsidR="00A051DF">
        <w:rPr>
          <w:noProof/>
        </w:rPr>
        <w:fldChar w:fldCharType="begin"/>
      </w:r>
      <w:r>
        <w:rPr>
          <w:noProof/>
        </w:rPr>
        <w:instrText xml:space="preserve"> PAGEREF _Toc230081170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2.2. Создание/удаление потоков</w:t>
      </w:r>
      <w:r>
        <w:rPr>
          <w:noProof/>
        </w:rPr>
        <w:tab/>
      </w:r>
      <w:r w:rsidR="00A051DF">
        <w:rPr>
          <w:noProof/>
        </w:rPr>
        <w:fldChar w:fldCharType="begin"/>
      </w:r>
      <w:r>
        <w:rPr>
          <w:noProof/>
        </w:rPr>
        <w:instrText xml:space="preserve"> PAGEREF _Toc230081171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2.3.</w:t>
      </w:r>
      <w:r w:rsidRPr="00EB00DD">
        <w:rPr>
          <w:noProof/>
        </w:rPr>
        <w:t xml:space="preserve"> Длительные вычисления</w:t>
      </w:r>
      <w:r>
        <w:rPr>
          <w:noProof/>
        </w:rPr>
        <w:tab/>
      </w:r>
      <w:r w:rsidR="00A051DF">
        <w:rPr>
          <w:noProof/>
        </w:rPr>
        <w:fldChar w:fldCharType="begin"/>
      </w:r>
      <w:r>
        <w:rPr>
          <w:noProof/>
        </w:rPr>
        <w:instrText xml:space="preserve"> PAGEREF _Toc230081172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2.4.</w:t>
      </w:r>
      <w:r w:rsidRPr="00EB00DD">
        <w:rPr>
          <w:noProof/>
        </w:rPr>
        <w:t xml:space="preserve"> Примитивы синхронизации</w:t>
      </w:r>
      <w:r>
        <w:rPr>
          <w:noProof/>
        </w:rPr>
        <w:tab/>
      </w:r>
      <w:r w:rsidR="00A051DF">
        <w:rPr>
          <w:noProof/>
        </w:rPr>
        <w:fldChar w:fldCharType="begin"/>
      </w:r>
      <w:r>
        <w:rPr>
          <w:noProof/>
        </w:rPr>
        <w:instrText xml:space="preserve"> PAGEREF _Toc230081173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2.5.</w:t>
      </w:r>
      <w:r w:rsidRPr="00EB00DD">
        <w:rPr>
          <w:noProof/>
        </w:rPr>
        <w:t xml:space="preserve"> Чтение/запись</w:t>
      </w:r>
      <w:r>
        <w:rPr>
          <w:noProof/>
        </w:rPr>
        <w:tab/>
      </w:r>
      <w:r w:rsidR="00A051DF">
        <w:rPr>
          <w:noProof/>
        </w:rPr>
        <w:fldChar w:fldCharType="begin"/>
      </w:r>
      <w:r>
        <w:rPr>
          <w:noProof/>
        </w:rPr>
        <w:instrText xml:space="preserve"> PAGEREF _Toc230081174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2.6.</w:t>
      </w:r>
      <w:r w:rsidRPr="00EB00DD">
        <w:rPr>
          <w:noProof/>
        </w:rPr>
        <w:t xml:space="preserve"> Нагруженная среда выполнения</w:t>
      </w:r>
      <w:r>
        <w:rPr>
          <w:noProof/>
        </w:rPr>
        <w:tab/>
      </w:r>
      <w:r w:rsidR="00A051DF">
        <w:rPr>
          <w:noProof/>
        </w:rPr>
        <w:fldChar w:fldCharType="begin"/>
      </w:r>
      <w:r>
        <w:rPr>
          <w:noProof/>
        </w:rPr>
        <w:instrText xml:space="preserve"> PAGEREF _Toc230081175 \h </w:instrText>
      </w:r>
      <w:r w:rsidR="00A051DF">
        <w:rPr>
          <w:noProof/>
        </w:rPr>
      </w:r>
      <w:r w:rsidR="00A051DF">
        <w:rPr>
          <w:noProof/>
        </w:rPr>
        <w:fldChar w:fldCharType="separate"/>
      </w:r>
      <w:r w:rsidR="00A11A4A">
        <w:rPr>
          <w:noProof/>
        </w:rPr>
        <w:t>45</w:t>
      </w:r>
      <w:r w:rsidR="00A051DF">
        <w:rPr>
          <w:noProof/>
        </w:rPr>
        <w:fldChar w:fldCharType="end"/>
      </w:r>
    </w:p>
    <w:p w:rsidR="00FE2326" w:rsidRDefault="00FE2326">
      <w:pPr>
        <w:pStyle w:val="21"/>
        <w:tabs>
          <w:tab w:val="right" w:leader="dot" w:pos="9345"/>
        </w:tabs>
        <w:rPr>
          <w:rFonts w:asciiTheme="minorHAnsi" w:eastAsiaTheme="minorEastAsia" w:hAnsiTheme="minorHAnsi" w:cstheme="minorBidi"/>
          <w:noProof/>
          <w:sz w:val="24"/>
          <w:szCs w:val="24"/>
          <w:lang w:eastAsia="ja-JP"/>
        </w:rPr>
      </w:pPr>
      <w:r>
        <w:rPr>
          <w:noProof/>
        </w:rPr>
        <w:t>3.3. Применение в реальных программных продуктах</w:t>
      </w:r>
      <w:r>
        <w:rPr>
          <w:noProof/>
        </w:rPr>
        <w:tab/>
      </w:r>
      <w:r w:rsidR="00A051DF">
        <w:rPr>
          <w:noProof/>
        </w:rPr>
        <w:fldChar w:fldCharType="begin"/>
      </w:r>
      <w:r>
        <w:rPr>
          <w:noProof/>
        </w:rPr>
        <w:instrText xml:space="preserve"> PAGEREF _Toc230081176 \h </w:instrText>
      </w:r>
      <w:r w:rsidR="00A051DF">
        <w:rPr>
          <w:noProof/>
        </w:rPr>
      </w:r>
      <w:r w:rsidR="00A051DF">
        <w:rPr>
          <w:noProof/>
        </w:rPr>
        <w:fldChar w:fldCharType="separate"/>
      </w:r>
      <w:r w:rsidR="00A11A4A">
        <w:rPr>
          <w:noProof/>
        </w:rPr>
        <w:t>45</w:t>
      </w:r>
      <w:r w:rsidR="00A051DF">
        <w:rPr>
          <w:noProof/>
        </w:rPr>
        <w:fldChar w:fldCharType="end"/>
      </w:r>
    </w:p>
    <w:p w:rsidR="009D7A61" w:rsidRPr="00311544" w:rsidRDefault="00A051DF" w:rsidP="00B1788D">
      <w:r w:rsidRPr="00AF2CBF">
        <w:rPr>
          <w:lang w:val="en-US"/>
        </w:rPr>
        <w:fldChar w:fldCharType="end"/>
      </w:r>
      <w:r w:rsidR="009D7A61" w:rsidRPr="00311544">
        <w:br w:type="page"/>
      </w:r>
    </w:p>
    <w:p w:rsidR="002E6BD3" w:rsidRPr="00AF2CBF" w:rsidRDefault="002E6BD3" w:rsidP="002E6BD3">
      <w:pPr>
        <w:pStyle w:val="1"/>
        <w:numPr>
          <w:ilvl w:val="0"/>
          <w:numId w:val="0"/>
        </w:numPr>
        <w:ind w:left="360" w:hanging="360"/>
        <w:jc w:val="both"/>
      </w:pPr>
      <w:bookmarkStart w:id="0" w:name="_Toc230081107"/>
      <w:r w:rsidRPr="00AF2CBF">
        <w:lastRenderedPageBreak/>
        <w:t>Введение</w:t>
      </w:r>
      <w:bookmarkEnd w:id="0"/>
    </w:p>
    <w:p w:rsidR="00CE4B54" w:rsidRPr="00AF2CBF" w:rsidRDefault="00CE4B54" w:rsidP="00A547D2">
      <w:pPr>
        <w:pStyle w:val="4"/>
      </w:pPr>
      <w:r w:rsidRPr="00AF2CBF">
        <w:t>Актуальность исследования</w:t>
      </w:r>
    </w:p>
    <w:p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продукты </w:t>
      </w:r>
      <w:r w:rsidR="00282344">
        <w:rPr>
          <w:lang w:val="en-US"/>
        </w:rPr>
        <w:t>Google</w:t>
      </w:r>
      <w:r w:rsidR="00282344" w:rsidRPr="00311544">
        <w:t xml:space="preserve">, </w:t>
      </w:r>
      <w:proofErr w:type="spellStart"/>
      <w:r w:rsidR="00282344">
        <w:rPr>
          <w:lang w:val="en-US"/>
        </w:rPr>
        <w:t>Youtube</w:t>
      </w:r>
      <w:proofErr w:type="spellEnd"/>
      <w:r w:rsidR="00282344" w:rsidRPr="00311544">
        <w:t xml:space="preserve">, </w:t>
      </w:r>
      <w:proofErr w:type="spellStart"/>
      <w:r w:rsidR="00282344">
        <w:rPr>
          <w:lang w:val="en-US"/>
        </w:rPr>
        <w:t>Yandex</w:t>
      </w:r>
      <w:proofErr w:type="spellEnd"/>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rsidR="00A2645F" w:rsidRDefault="009D50C1" w:rsidP="00CA0C7E">
      <w:r>
        <w:t xml:space="preserve">Методология разработки </w:t>
      </w:r>
      <w:proofErr w:type="gramStart"/>
      <w:r>
        <w:t>высоконагруженного</w:t>
      </w:r>
      <w:proofErr w:type="gramEnd"/>
      <w:r w:rsidR="00945587">
        <w:t xml:space="preserve"> ПО</w:t>
      </w:r>
      <w:r>
        <w:t xml:space="preserve"> опирается на принципы</w:t>
      </w:r>
      <w:r w:rsidR="00A2645F">
        <w:t xml:space="preserve"> </w:t>
      </w:r>
      <w:proofErr w:type="spellStart"/>
      <w:r>
        <w:t>масштабируемости</w:t>
      </w:r>
      <w:proofErr w:type="spellEnd"/>
      <w:r w:rsidR="00A2645F">
        <w:t>, как вертикально</w:t>
      </w:r>
      <w:r>
        <w:t>й</w:t>
      </w:r>
      <w:r w:rsidR="00A2645F">
        <w:t>, так и горизонтально</w:t>
      </w:r>
      <w:r>
        <w:t>й</w:t>
      </w:r>
      <w:r w:rsidR="00A2645F">
        <w:t>.</w:t>
      </w:r>
    </w:p>
    <w:p w:rsidR="008B230E"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p>
    <w:p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rsidR="003F1DC8" w:rsidRDefault="003F1DC8" w:rsidP="00DE0269">
      <w:pPr>
        <w:ind w:firstLine="708"/>
      </w:pPr>
      <w:r>
        <w:t xml:space="preserve">Также существует спектр задач, для которых разработку </w:t>
      </w:r>
      <w:proofErr w:type="gramStart"/>
      <w:r>
        <w:t>ПО</w:t>
      </w:r>
      <w:proofErr w:type="gramEnd"/>
      <w:r>
        <w:t xml:space="preserve"> </w:t>
      </w:r>
      <w:proofErr w:type="gramStart"/>
      <w:r>
        <w:t>с</w:t>
      </w:r>
      <w:proofErr w:type="gramEnd"/>
      <w:r>
        <w:t xml:space="preserve"> экономической точки зрения более приемлемо вести в рамках традиционного подхода</w:t>
      </w:r>
      <w:r w:rsidR="00875570">
        <w:t xml:space="preserve"> параллельного программирования</w:t>
      </w:r>
      <w:r>
        <w:t>.</w:t>
      </w:r>
    </w:p>
    <w:p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rsidR="00CE4B54" w:rsidRPr="00AF2CBF" w:rsidRDefault="00CE4B54" w:rsidP="00A547D2">
      <w:pPr>
        <w:pStyle w:val="4"/>
      </w:pPr>
      <w:r w:rsidRPr="00AF2CBF">
        <w:t>Объект исследования</w:t>
      </w:r>
    </w:p>
    <w:p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F44507">
        <w:t>SMP 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rsidR="00CE4B54" w:rsidRPr="00AF2CBF" w:rsidRDefault="00CE4B54" w:rsidP="00A547D2">
      <w:pPr>
        <w:pStyle w:val="4"/>
      </w:pPr>
      <w:r w:rsidRPr="00AF2CBF">
        <w:t>Предмет исследования</w:t>
      </w:r>
    </w:p>
    <w:p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proofErr w:type="gramStart"/>
      <w:r w:rsidR="00B46680">
        <w:rPr>
          <w:lang w:val="en-US"/>
        </w:rPr>
        <w:t>Windows</w:t>
      </w:r>
      <w:r w:rsidR="00B46680" w:rsidRPr="00311544">
        <w:t xml:space="preserve"> 7, </w:t>
      </w:r>
      <w:proofErr w:type="spellStart"/>
      <w:r w:rsidR="00B46680">
        <w:rPr>
          <w:lang w:val="en-US"/>
        </w:rPr>
        <w:t>Debian</w:t>
      </w:r>
      <w:proofErr w:type="spellEnd"/>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roofErr w:type="gramEnd"/>
    </w:p>
    <w:p w:rsidR="00CE4B54" w:rsidRPr="00AF2CBF" w:rsidRDefault="00CE4B54" w:rsidP="00A547D2">
      <w:pPr>
        <w:pStyle w:val="4"/>
      </w:pPr>
      <w:r w:rsidRPr="00AF2CBF">
        <w:t>Цели и задачи исследования</w:t>
      </w:r>
    </w:p>
    <w:p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w:t>
      </w:r>
      <w:proofErr w:type="spellStart"/>
      <w:r w:rsidR="00106024" w:rsidRPr="00311544">
        <w:t>многопоточности</w:t>
      </w:r>
      <w:proofErr w:type="spellEnd"/>
      <w:r w:rsidR="00106024" w:rsidRPr="00311544">
        <w:t xml:space="preserve"> в </w:t>
      </w:r>
      <w:r w:rsidR="00054B5D">
        <w:t>современных многозадачных ОС и языках программирования.</w:t>
      </w:r>
    </w:p>
    <w:p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rsidR="00CE4B54" w:rsidRDefault="00C27146" w:rsidP="00C14801">
      <w:pPr>
        <w:pStyle w:val="ad"/>
        <w:numPr>
          <w:ilvl w:val="0"/>
          <w:numId w:val="3"/>
        </w:numPr>
        <w:spacing w:after="200"/>
        <w:contextualSpacing/>
      </w:pPr>
      <w:r>
        <w:t>исследовать</w:t>
      </w:r>
      <w:r w:rsidR="00C400AE">
        <w:t xml:space="preserve"> </w:t>
      </w:r>
      <w:r>
        <w:t>модели</w:t>
      </w:r>
      <w:r w:rsidR="00C400AE">
        <w:t xml:space="preserve"> </w:t>
      </w:r>
      <w:proofErr w:type="spellStart"/>
      <w:r>
        <w:t>многопоточности</w:t>
      </w:r>
      <w:proofErr w:type="spellEnd"/>
      <w:r w:rsidR="00C400AE">
        <w:t xml:space="preserve"> в современных операционных системах и языках программирования;</w:t>
      </w:r>
    </w:p>
    <w:p w:rsidR="00C400AE" w:rsidRPr="00AF2CBF" w:rsidRDefault="00054B5D" w:rsidP="00C14801">
      <w:pPr>
        <w:pStyle w:val="ad"/>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rsidR="00CE4B54" w:rsidRPr="00AF2CBF" w:rsidRDefault="00054B5D" w:rsidP="00C14801">
      <w:pPr>
        <w:pStyle w:val="ad"/>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rsidR="00CE4B54" w:rsidRDefault="009A0B8C" w:rsidP="00C14801">
      <w:pPr>
        <w:pStyle w:val="ad"/>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rsidR="00F723F5" w:rsidRDefault="009F617E" w:rsidP="00C14801">
      <w:pPr>
        <w:pStyle w:val="ad"/>
        <w:numPr>
          <w:ilvl w:val="0"/>
          <w:numId w:val="3"/>
        </w:numPr>
        <w:spacing w:after="200"/>
        <w:contextualSpacing/>
      </w:pPr>
      <w:r>
        <w:t>реализовать модель на языке программирования</w:t>
      </w:r>
      <w:r w:rsidR="00B74E88">
        <w:t>;</w:t>
      </w:r>
    </w:p>
    <w:p w:rsidR="009F617E" w:rsidRPr="00AF2CBF" w:rsidRDefault="00F723F5" w:rsidP="00C14801">
      <w:pPr>
        <w:pStyle w:val="ad"/>
        <w:numPr>
          <w:ilvl w:val="0"/>
          <w:numId w:val="3"/>
        </w:numPr>
        <w:spacing w:after="200"/>
        <w:contextualSpacing/>
      </w:pPr>
      <w:r>
        <w:t>провести научный эксперимент;</w:t>
      </w:r>
    </w:p>
    <w:p w:rsidR="00CE4B54" w:rsidRPr="00AF2CBF" w:rsidRDefault="00F723F5" w:rsidP="00C14801">
      <w:pPr>
        <w:pStyle w:val="ad"/>
        <w:numPr>
          <w:ilvl w:val="0"/>
          <w:numId w:val="3"/>
        </w:numPr>
        <w:spacing w:after="200"/>
        <w:contextualSpacing/>
      </w:pPr>
      <w:r>
        <w:lastRenderedPageBreak/>
        <w:t>сопоставить и проанализировать результаты моделирования и эксперимента.</w:t>
      </w:r>
    </w:p>
    <w:p w:rsidR="00CE4B54" w:rsidRPr="00AF2CBF" w:rsidRDefault="00CE4B54" w:rsidP="00A547D2">
      <w:pPr>
        <w:pStyle w:val="4"/>
      </w:pPr>
      <w:r w:rsidRPr="00AF2CBF">
        <w:t>Методы исследования</w:t>
      </w:r>
    </w:p>
    <w:p w:rsidR="00CE4B54" w:rsidRPr="0041498A" w:rsidRDefault="00CE4B54" w:rsidP="00CE4B54">
      <w:r w:rsidRPr="00AF2CBF">
        <w:t xml:space="preserve">Для решения задач диссертационной работы использовались методы </w:t>
      </w:r>
      <w:r w:rsidR="00DF29D4">
        <w:t>имитационного</w:t>
      </w:r>
      <w:r w:rsidRPr="00AF2CBF">
        <w:t xml:space="preserve"> моделирования, </w:t>
      </w:r>
      <w:r w:rsidR="00DF29D4">
        <w:t>теоретического анализа</w:t>
      </w:r>
      <w:r w:rsidR="00894431">
        <w:t>, методы математической статистики</w:t>
      </w:r>
      <w:r w:rsidR="00DF29D4">
        <w:t xml:space="preserve">, </w:t>
      </w:r>
      <w:r w:rsidR="00894431">
        <w:t xml:space="preserve">опрос и изучение литературы, а </w:t>
      </w:r>
      <w:r w:rsidR="00C27146">
        <w:t>также эксперимент.</w:t>
      </w:r>
    </w:p>
    <w:p w:rsidR="00CE4B54" w:rsidRPr="00DF29D4" w:rsidRDefault="00CE4B54" w:rsidP="00A547D2">
      <w:pPr>
        <w:pStyle w:val="4"/>
      </w:pPr>
      <w:r w:rsidRPr="00AF2CBF">
        <w:t>Положения, выносимые на защиту</w:t>
      </w:r>
    </w:p>
    <w:p w:rsidR="00CE4B54" w:rsidRPr="00AF2CBF" w:rsidRDefault="00CE4B54" w:rsidP="00CE4B54">
      <w:r w:rsidRPr="00AF2CBF">
        <w:t>На защиту выносятся следующие положения:</w:t>
      </w:r>
    </w:p>
    <w:p w:rsidR="00CE4B54" w:rsidRPr="00AF2CBF" w:rsidRDefault="006013A4" w:rsidP="00C14801">
      <w:pPr>
        <w:pStyle w:val="ad"/>
        <w:numPr>
          <w:ilvl w:val="0"/>
          <w:numId w:val="4"/>
        </w:numPr>
        <w:spacing w:after="200"/>
        <w:contextualSpacing/>
      </w:pPr>
      <w:r>
        <w:t>результаты исследования сов</w:t>
      </w:r>
      <w:r w:rsidR="005A66EE">
        <w:t>ременных моделей потоков выполнения</w:t>
      </w:r>
      <w:r w:rsidR="00AD1EE6">
        <w:t>;</w:t>
      </w:r>
    </w:p>
    <w:p w:rsidR="00CE4B54" w:rsidRDefault="00F723F5" w:rsidP="00C14801">
      <w:pPr>
        <w:pStyle w:val="ad"/>
        <w:numPr>
          <w:ilvl w:val="0"/>
          <w:numId w:val="4"/>
        </w:numPr>
        <w:spacing w:after="200"/>
        <w:contextualSpacing/>
      </w:pPr>
      <w:r>
        <w:t xml:space="preserve">гибридная модель </w:t>
      </w:r>
      <w:proofErr w:type="spellStart"/>
      <w:r>
        <w:t>многопоточности</w:t>
      </w:r>
      <w:proofErr w:type="spellEnd"/>
      <w:r w:rsidR="00CE4B54" w:rsidRPr="00AF2CBF">
        <w:t>;</w:t>
      </w:r>
    </w:p>
    <w:p w:rsidR="00CE4B54" w:rsidRPr="00AF2CBF" w:rsidRDefault="00CE4B54" w:rsidP="00C14801">
      <w:pPr>
        <w:pStyle w:val="ad"/>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rsidR="00CE4B54" w:rsidRPr="00AF2CBF" w:rsidRDefault="00CE4B54" w:rsidP="00A547D2">
      <w:pPr>
        <w:pStyle w:val="4"/>
      </w:pPr>
      <w:r w:rsidRPr="00AF2CBF">
        <w:t>Научная новизна исследования</w:t>
      </w:r>
    </w:p>
    <w:p w:rsidR="00CE4B54" w:rsidRDefault="00CE4B54" w:rsidP="00AD1EE6">
      <w:r w:rsidRPr="00AF2CBF">
        <w:t>В диссертации были получены следующие результаты:</w:t>
      </w:r>
    </w:p>
    <w:p w:rsidR="00333A67" w:rsidRDefault="00333A67" w:rsidP="00D54FA5">
      <w:pPr>
        <w:pStyle w:val="ad"/>
        <w:numPr>
          <w:ilvl w:val="0"/>
          <w:numId w:val="11"/>
        </w:numPr>
      </w:pPr>
      <w:r>
        <w:t xml:space="preserve">разработана гибридная модель </w:t>
      </w:r>
      <w:proofErr w:type="spellStart"/>
      <w:r>
        <w:t>многопоточности</w:t>
      </w:r>
      <w:proofErr w:type="spellEnd"/>
      <w:r>
        <w:t xml:space="preserve"> для решения проблем производительности рассматриваемого спектра высоконагруженного </w:t>
      </w:r>
      <w:proofErr w:type="gramStart"/>
      <w:r>
        <w:t>ПО</w:t>
      </w:r>
      <w:proofErr w:type="gramEnd"/>
      <w:r w:rsidR="00213607">
        <w:t>;</w:t>
      </w:r>
    </w:p>
    <w:p w:rsidR="00333A67" w:rsidRDefault="00333A67" w:rsidP="00D54FA5">
      <w:pPr>
        <w:pStyle w:val="ad"/>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rsidR="00333A67" w:rsidRDefault="00333A67" w:rsidP="00D54FA5">
      <w:pPr>
        <w:pStyle w:val="ad"/>
        <w:numPr>
          <w:ilvl w:val="0"/>
          <w:numId w:val="11"/>
        </w:numPr>
      </w:pPr>
      <w:r>
        <w:t>произведена оценка эффективности применения гибридных потоков выполнения</w:t>
      </w:r>
      <w:r w:rsidR="00213607">
        <w:t>;</w:t>
      </w:r>
    </w:p>
    <w:p w:rsidR="00333A67" w:rsidRPr="00213607" w:rsidRDefault="00213607" w:rsidP="00D54FA5">
      <w:pPr>
        <w:pStyle w:val="ad"/>
        <w:numPr>
          <w:ilvl w:val="0"/>
          <w:numId w:val="11"/>
        </w:numPr>
      </w:pPr>
      <w:r>
        <w:t xml:space="preserve">разработана библиотека гибридных потоков, отвечающая требованиям </w:t>
      </w:r>
      <w:r>
        <w:rPr>
          <w:lang w:val="en-US"/>
        </w:rPr>
        <w:t>POSIX</w:t>
      </w:r>
      <w:r w:rsidRPr="00311544">
        <w:t>;</w:t>
      </w:r>
    </w:p>
    <w:p w:rsidR="00213607" w:rsidRDefault="00213607" w:rsidP="00D54FA5">
      <w:pPr>
        <w:pStyle w:val="ad"/>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rsidR="00CE4B54" w:rsidRPr="00AF2CBF" w:rsidRDefault="00CE4B54" w:rsidP="00A547D2">
      <w:pPr>
        <w:pStyle w:val="4"/>
      </w:pPr>
      <w:r w:rsidRPr="00AF2CBF">
        <w:lastRenderedPageBreak/>
        <w:t>Обоснованность и достоверность результатов</w:t>
      </w:r>
    </w:p>
    <w:p w:rsidR="00CE4B54" w:rsidRPr="00AF2CBF" w:rsidRDefault="00CE4B54" w:rsidP="00CE4B54">
      <w:r w:rsidRPr="00AF2CBF">
        <w:t>Обоснованность и достоверность полученных в диссертации результатов подтверждается:</w:t>
      </w:r>
    </w:p>
    <w:p w:rsidR="00CE4B54" w:rsidRPr="00AF2CBF" w:rsidRDefault="00CE4B54" w:rsidP="00C14801">
      <w:pPr>
        <w:pStyle w:val="ad"/>
        <w:numPr>
          <w:ilvl w:val="0"/>
          <w:numId w:val="5"/>
        </w:numPr>
        <w:spacing w:after="200"/>
        <w:contextualSpacing/>
      </w:pPr>
      <w:r w:rsidRPr="00AF2CBF">
        <w:t>адекватностью разработанной имитационной модели;</w:t>
      </w:r>
    </w:p>
    <w:p w:rsidR="00CE4B54" w:rsidRPr="00AF2CBF" w:rsidRDefault="0066622B" w:rsidP="00C14801">
      <w:pPr>
        <w:pStyle w:val="ad"/>
        <w:numPr>
          <w:ilvl w:val="0"/>
          <w:numId w:val="5"/>
        </w:numPr>
        <w:spacing w:after="200"/>
        <w:contextualSpacing/>
      </w:pPr>
      <w:r w:rsidRPr="00AF2CBF">
        <w:t>использованием реальных</w:t>
      </w:r>
      <w:r w:rsidR="00CE4B54" w:rsidRPr="00AF2CBF">
        <w:t xml:space="preserve"> исходных данных при расчетах;</w:t>
      </w:r>
    </w:p>
    <w:p w:rsidR="00CE4B54" w:rsidRPr="00AF2CBF" w:rsidRDefault="00CE4B54" w:rsidP="00C14801">
      <w:pPr>
        <w:pStyle w:val="ad"/>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rsidR="00CE4B54" w:rsidRPr="00AF2CBF" w:rsidRDefault="00CE4B54" w:rsidP="00A547D2">
      <w:pPr>
        <w:pStyle w:val="4"/>
      </w:pPr>
      <w:r w:rsidRPr="00AF2CBF">
        <w:t>Практическая значимость результатов</w:t>
      </w:r>
    </w:p>
    <w:p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 xml:space="preserve">разработанной гибридной модели </w:t>
      </w:r>
      <w:proofErr w:type="spellStart"/>
      <w:r w:rsidR="00604C82">
        <w:t>многопоточности</w:t>
      </w:r>
      <w:proofErr w:type="spellEnd"/>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proofErr w:type="gramStart"/>
      <w:r w:rsidR="008F60DE">
        <w:t>ПО</w:t>
      </w:r>
      <w:proofErr w:type="gramEnd"/>
      <w:r w:rsidR="008F60DE">
        <w:t>.</w:t>
      </w:r>
    </w:p>
    <w:p w:rsidR="00CE4B54" w:rsidRPr="00AF2CBF" w:rsidRDefault="00CE4B54" w:rsidP="00A547D2">
      <w:pPr>
        <w:pStyle w:val="4"/>
      </w:pPr>
      <w:r w:rsidRPr="00AF2CBF">
        <w:t>Структура и объем работы</w:t>
      </w:r>
    </w:p>
    <w:p w:rsidR="00CE4B54" w:rsidRPr="008F60DE" w:rsidRDefault="00CE4B54" w:rsidP="00CE4B54">
      <w:pPr>
        <w:rPr>
          <w:strike/>
          <w:color w:val="FF0000"/>
        </w:rPr>
      </w:pPr>
      <w:r w:rsidRPr="008F60DE">
        <w:rPr>
          <w:strike/>
          <w:color w:val="FF0000"/>
        </w:rPr>
        <w:t>Диссертация состоит из в</w:t>
      </w:r>
      <w:r w:rsidR="00665272" w:rsidRPr="008F60DE">
        <w:rPr>
          <w:strike/>
          <w:color w:val="FF0000"/>
        </w:rPr>
        <w:t xml:space="preserve">ведения, трех глав, заключения и </w:t>
      </w:r>
      <w:r w:rsidRPr="008F60DE">
        <w:rPr>
          <w:strike/>
          <w:color w:val="FF0000"/>
        </w:rPr>
        <w:t xml:space="preserve">списка литературы. Работа содержит </w:t>
      </w:r>
      <w:r w:rsidR="00032A07" w:rsidRPr="008F60DE">
        <w:rPr>
          <w:strike/>
          <w:color w:val="FF0000"/>
        </w:rPr>
        <w:t>95</w:t>
      </w:r>
      <w:r w:rsidRPr="008F60DE">
        <w:rPr>
          <w:strike/>
          <w:color w:val="FF0000"/>
        </w:rPr>
        <w:t xml:space="preserve"> страниц основного текста, </w:t>
      </w:r>
      <w:r w:rsidR="00665272" w:rsidRPr="008F60DE">
        <w:rPr>
          <w:strike/>
          <w:color w:val="FF0000"/>
        </w:rPr>
        <w:t>42</w:t>
      </w:r>
      <w:r w:rsidRPr="008F60DE">
        <w:rPr>
          <w:strike/>
          <w:color w:val="FF0000"/>
        </w:rPr>
        <w:t xml:space="preserve"> страниц</w:t>
      </w:r>
      <w:r w:rsidR="00665272" w:rsidRPr="008F60DE">
        <w:rPr>
          <w:strike/>
          <w:color w:val="FF0000"/>
        </w:rPr>
        <w:t>ы</w:t>
      </w:r>
      <w:r w:rsidRPr="008F60DE">
        <w:rPr>
          <w:strike/>
          <w:color w:val="FF0000"/>
        </w:rPr>
        <w:t xml:space="preserve"> с р</w:t>
      </w:r>
      <w:r w:rsidR="00665272" w:rsidRPr="008F60DE">
        <w:rPr>
          <w:strike/>
          <w:color w:val="FF0000"/>
        </w:rPr>
        <w:t>исунками и таблицами и</w:t>
      </w:r>
      <w:r w:rsidRPr="008F60DE">
        <w:rPr>
          <w:strike/>
          <w:color w:val="FF0000"/>
        </w:rPr>
        <w:t xml:space="preserve"> список литературы из </w:t>
      </w:r>
      <w:r w:rsidR="000A1072" w:rsidRPr="008F60DE">
        <w:rPr>
          <w:strike/>
          <w:color w:val="FF0000"/>
        </w:rPr>
        <w:t>26</w:t>
      </w:r>
      <w:r w:rsidR="00665272" w:rsidRPr="008F60DE">
        <w:rPr>
          <w:strike/>
          <w:color w:val="FF0000"/>
        </w:rPr>
        <w:t xml:space="preserve"> наименований.</w:t>
      </w:r>
    </w:p>
    <w:p w:rsidR="005B776D" w:rsidRPr="005B776D" w:rsidRDefault="00CE4B54" w:rsidP="005B776D">
      <w:pPr>
        <w:pStyle w:val="1"/>
        <w:ind w:left="0"/>
      </w:pPr>
      <w:r w:rsidRPr="00AF2CBF">
        <w:br w:type="page"/>
      </w:r>
      <w:bookmarkStart w:id="1" w:name="_Toc230081108"/>
      <w:r w:rsidR="00901297">
        <w:lastRenderedPageBreak/>
        <w:t>Обзор</w:t>
      </w:r>
      <w:r w:rsidR="002E6BD3" w:rsidRPr="00AF2CBF">
        <w:t xml:space="preserve"> существующих </w:t>
      </w:r>
      <w:r w:rsidR="00C00334">
        <w:t>моделей</w:t>
      </w:r>
      <w:r w:rsidR="00A67F53">
        <w:t xml:space="preserve"> </w:t>
      </w:r>
      <w:proofErr w:type="spellStart"/>
      <w:r w:rsidR="00A67F53">
        <w:t>многопоточности</w:t>
      </w:r>
      <w:proofErr w:type="spellEnd"/>
      <w:r w:rsidR="00901297">
        <w:t xml:space="preserve"> и методов параллельного программирования</w:t>
      </w:r>
      <w:bookmarkEnd w:id="1"/>
    </w:p>
    <w:p w:rsidR="005B776D" w:rsidRDefault="00B73E77" w:rsidP="00471B47">
      <w:pPr>
        <w:pStyle w:val="2"/>
        <w:keepLines/>
        <w:spacing w:before="200" w:after="0"/>
      </w:pPr>
      <w:bookmarkStart w:id="2" w:name="_Toc230081109"/>
      <w:r>
        <w:t>Многозадачность и ее типы</w:t>
      </w:r>
      <w:bookmarkEnd w:id="2"/>
    </w:p>
    <w:p w:rsidR="00A41EB5" w:rsidRDefault="009E4A1E" w:rsidP="009E4A1E">
      <w:r w:rsidRPr="0054198E">
        <w:rPr>
          <w:i/>
        </w:rPr>
        <w:t>Многозадачность</w:t>
      </w:r>
      <w:r w:rsidR="00A41EB5" w:rsidRPr="0054198E">
        <w:rPr>
          <w:i/>
        </w:rPr>
        <w:t xml:space="preserve"> (англ. </w:t>
      </w:r>
      <w:proofErr w:type="spellStart"/>
      <w:r w:rsidR="00A41EB5" w:rsidRPr="0054198E">
        <w:rPr>
          <w:i/>
        </w:rPr>
        <w:t>multitasking</w:t>
      </w:r>
      <w:proofErr w:type="spellEnd"/>
      <w:r w:rsidR="00A41EB5" w:rsidRPr="0054198E">
        <w:rPr>
          <w:i/>
        </w:rPr>
        <w:t>)</w:t>
      </w:r>
      <w:r w:rsidR="00A41EB5">
        <w:t xml:space="preserve">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w:t>
      </w:r>
      <w:r w:rsidR="00894431">
        <w:t>е</w:t>
      </w:r>
      <w:r w:rsidR="00A41EB5">
        <w:t>нных вычислительных системах.</w:t>
      </w:r>
    </w:p>
    <w:p w:rsidR="00A41EB5" w:rsidRDefault="00A41EB5" w:rsidP="009E4A1E">
      <w:r>
        <w:t>Существует 2 типа многозадачности</w:t>
      </w:r>
      <w:r w:rsidR="0054198E">
        <w:t>:</w:t>
      </w:r>
    </w:p>
    <w:p w:rsidR="00A41EB5" w:rsidRDefault="00A41EB5" w:rsidP="00D54FA5">
      <w:pPr>
        <w:pStyle w:val="ad"/>
        <w:numPr>
          <w:ilvl w:val="0"/>
          <w:numId w:val="10"/>
        </w:numPr>
      </w:pPr>
      <w:r w:rsidRPr="0054198E">
        <w:rPr>
          <w:i/>
        </w:rPr>
        <w:t>Процессная многозадачность (основанная на процессах — одновременно выполняющихся программах).</w:t>
      </w:r>
      <w:r>
        <w:t xml:space="preserve">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rsidR="00A41EB5" w:rsidRDefault="00A41EB5" w:rsidP="00D54FA5">
      <w:pPr>
        <w:pStyle w:val="ad"/>
        <w:numPr>
          <w:ilvl w:val="0"/>
          <w:numId w:val="10"/>
        </w:numPr>
      </w:pPr>
      <w:r w:rsidRPr="0054198E">
        <w:rPr>
          <w:i/>
        </w:rPr>
        <w:t>Поточная многозадачность (основанная на потоках).</w:t>
      </w:r>
      <w:r>
        <w:t xml:space="preserve"> Наименьший элемент управляемого кода — поток (одна программа может выполнять 2 и более задачи одновременно).</w:t>
      </w:r>
    </w:p>
    <w:p w:rsidR="00A41EB5" w:rsidRDefault="00A41EB5" w:rsidP="009E4A1E">
      <w:proofErr w:type="spellStart"/>
      <w:r w:rsidRPr="0054198E">
        <w:rPr>
          <w:i/>
        </w:rPr>
        <w:t>Многопоточность</w:t>
      </w:r>
      <w:proofErr w:type="spellEnd"/>
      <w:r>
        <w:t xml:space="preserve"> — специализиров</w:t>
      </w:r>
      <w:r w:rsidR="009E4A1E">
        <w:t>анная форма многозадачности.</w:t>
      </w:r>
    </w:p>
    <w:p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rsidR="00A41EB5" w:rsidRDefault="00A41EB5" w:rsidP="00D54FA5">
      <w:pPr>
        <w:pStyle w:val="ad"/>
        <w:numPr>
          <w:ilvl w:val="0"/>
          <w:numId w:val="9"/>
        </w:numPr>
      </w:pPr>
      <w:r>
        <w:t>Каждая задача имеет свой приоритет, в соответствии с которым получает процессорное время и память</w:t>
      </w:r>
    </w:p>
    <w:p w:rsidR="00A41EB5" w:rsidRDefault="00A41EB5" w:rsidP="00D54FA5">
      <w:pPr>
        <w:pStyle w:val="ad"/>
        <w:numPr>
          <w:ilvl w:val="0"/>
          <w:numId w:val="9"/>
        </w:numPr>
      </w:pPr>
      <w:r>
        <w:lastRenderedPageBreak/>
        <w:t>Система организует очереди задач так, чтобы все задачи получили ресурсы, в зависимости от приоритетов и стратегии системы</w:t>
      </w:r>
    </w:p>
    <w:p w:rsidR="00A41EB5" w:rsidRDefault="00A41EB5" w:rsidP="00D54FA5">
      <w:pPr>
        <w:pStyle w:val="ad"/>
        <w:numPr>
          <w:ilvl w:val="0"/>
          <w:numId w:val="9"/>
        </w:numPr>
      </w:pPr>
      <w:r>
        <w:t>Система организует обработку прерываний, по которым задачи могут активироваться, деактивироваться и удаляться</w:t>
      </w:r>
    </w:p>
    <w:p w:rsidR="009E4A1E" w:rsidRDefault="00A41EB5" w:rsidP="00D54FA5">
      <w:pPr>
        <w:pStyle w:val="ad"/>
        <w:numPr>
          <w:ilvl w:val="0"/>
          <w:numId w:val="8"/>
        </w:numPr>
      </w:pPr>
      <w:r>
        <w:t xml:space="preserve">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w:t>
      </w:r>
      <w:proofErr w:type="spellStart"/>
      <w:r>
        <w:t>невыполняющихся</w:t>
      </w:r>
      <w:proofErr w:type="spellEnd"/>
      <w:r>
        <w:t xml:space="preserve"> задач могут быть вытеснены на диск (</w:t>
      </w:r>
      <w:proofErr w:type="spellStart"/>
      <w:r>
        <w:t>своппинг</w:t>
      </w:r>
      <w:proofErr w:type="spellEnd"/>
      <w:r>
        <w:t>), а потом через определённое системой время, восстанавливаться в памяти</w:t>
      </w:r>
    </w:p>
    <w:p w:rsidR="00A41EB5" w:rsidRDefault="00A41EB5" w:rsidP="00D54FA5">
      <w:pPr>
        <w:pStyle w:val="ad"/>
        <w:numPr>
          <w:ilvl w:val="0"/>
          <w:numId w:val="8"/>
        </w:numPr>
      </w:pPr>
      <w:r>
        <w:t>Система обеспечивает защиту адресного пространства задачи от несанкционированного вмешательства других задач</w:t>
      </w:r>
    </w:p>
    <w:p w:rsidR="00A41EB5" w:rsidRDefault="00A41EB5" w:rsidP="00D54FA5">
      <w:pPr>
        <w:pStyle w:val="ad"/>
        <w:numPr>
          <w:ilvl w:val="0"/>
          <w:numId w:val="8"/>
        </w:numPr>
      </w:pPr>
      <w:r>
        <w:t>Система обеспечивает защиту адресного пространства своего ядра от несанкционированного вмешательства задач</w:t>
      </w:r>
    </w:p>
    <w:p w:rsidR="00A41EB5" w:rsidRDefault="00A41EB5" w:rsidP="00D54FA5">
      <w:pPr>
        <w:pStyle w:val="ad"/>
        <w:numPr>
          <w:ilvl w:val="0"/>
          <w:numId w:val="8"/>
        </w:numPr>
      </w:pPr>
      <w:r>
        <w:t>Система распозна</w:t>
      </w:r>
      <w:r w:rsidR="0054198E">
        <w:t>е</w:t>
      </w:r>
      <w:r>
        <w:t>т сбои и зависания отдельных задач и прекращает их</w:t>
      </w:r>
    </w:p>
    <w:p w:rsidR="00A41EB5" w:rsidRDefault="00A41EB5" w:rsidP="00D54FA5">
      <w:pPr>
        <w:pStyle w:val="ad"/>
        <w:numPr>
          <w:ilvl w:val="0"/>
          <w:numId w:val="8"/>
        </w:numPr>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p>
    <w:p w:rsidR="00A41EB5" w:rsidRDefault="00A41EB5" w:rsidP="00D54FA5">
      <w:pPr>
        <w:pStyle w:val="ad"/>
        <w:numPr>
          <w:ilvl w:val="0"/>
          <w:numId w:val="8"/>
        </w:numPr>
      </w:pPr>
      <w:r>
        <w:t>Система гарантирует каждой задаче, что рано или поздно она будет активирована</w:t>
      </w:r>
    </w:p>
    <w:p w:rsidR="00A41EB5" w:rsidRDefault="00A41EB5" w:rsidP="00D54FA5">
      <w:pPr>
        <w:pStyle w:val="ad"/>
        <w:numPr>
          <w:ilvl w:val="0"/>
          <w:numId w:val="8"/>
        </w:numPr>
      </w:pPr>
      <w:r>
        <w:t>Система обрабатывает запросы реального времени</w:t>
      </w:r>
    </w:p>
    <w:p w:rsidR="00A41EB5" w:rsidRDefault="00A41EB5" w:rsidP="00D54FA5">
      <w:pPr>
        <w:pStyle w:val="ad"/>
        <w:numPr>
          <w:ilvl w:val="0"/>
          <w:numId w:val="8"/>
        </w:numPr>
      </w:pPr>
      <w:r>
        <w:t>Система обеспечивает коммуникацию между процессами</w:t>
      </w:r>
    </w:p>
    <w:p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rsidR="00A41EB5" w:rsidRDefault="00A41EB5" w:rsidP="00165EC0">
      <w:pPr>
        <w:pStyle w:val="3"/>
      </w:pPr>
      <w:bookmarkStart w:id="3" w:name="_Toc230081110"/>
      <w:proofErr w:type="spellStart"/>
      <w:r>
        <w:lastRenderedPageBreak/>
        <w:t>История</w:t>
      </w:r>
      <w:proofErr w:type="spellEnd"/>
      <w:r>
        <w:t xml:space="preserve"> </w:t>
      </w:r>
      <w:proofErr w:type="spellStart"/>
      <w:r>
        <w:t>многозадачных</w:t>
      </w:r>
      <w:proofErr w:type="spellEnd"/>
      <w:r>
        <w:t xml:space="preserve"> </w:t>
      </w:r>
      <w:proofErr w:type="spellStart"/>
      <w:r>
        <w:t>операционных</w:t>
      </w:r>
      <w:proofErr w:type="spellEnd"/>
      <w:r>
        <w:t xml:space="preserve"> </w:t>
      </w:r>
      <w:proofErr w:type="spellStart"/>
      <w:r>
        <w:t>систем</w:t>
      </w:r>
      <w:bookmarkEnd w:id="3"/>
      <w:proofErr w:type="spellEnd"/>
    </w:p>
    <w:p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rsidR="00A41EB5" w:rsidRDefault="00A41EB5" w:rsidP="009E4A1E">
      <w:r>
        <w:t xml:space="preserve">Впервые многозадачность операционной системы была реализована в ходе разработки операционной системы </w:t>
      </w:r>
      <w:proofErr w:type="spellStart"/>
      <w:r>
        <w:t>Multics</w:t>
      </w:r>
      <w:proofErr w:type="spellEnd"/>
      <w:r>
        <w:t xml:space="preserve"> (1964 год). Одной из первых многозадачных систем была OS/360 (1966[2]), используемая для компьютеров фирмы IBM и их советских аналогов ЕС ЭВМ. Разработки системы были сильно затянуты, и на начальное время фирма IBM выдвинула </w:t>
      </w:r>
      <w:proofErr w:type="gramStart"/>
      <w:r>
        <w:t>однозадачный</w:t>
      </w:r>
      <w:proofErr w:type="gramEnd"/>
      <w:r>
        <w:t xml:space="preserve">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rsidR="00A41EB5" w:rsidRDefault="00A41EB5" w:rsidP="009E4A1E">
      <w:r>
        <w:t xml:space="preserve">В 1969 году на основе </w:t>
      </w:r>
      <w:proofErr w:type="spellStart"/>
      <w:r>
        <w:t>Multics</w:t>
      </w:r>
      <w:proofErr w:type="spellEnd"/>
      <w:r>
        <w:t xml:space="preserve">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rsidR="00A41EB5" w:rsidRDefault="00A41EB5" w:rsidP="009E4A1E">
      <w:r>
        <w:t xml:space="preserve">Первый в мире </w:t>
      </w:r>
      <w:proofErr w:type="spellStart"/>
      <w:r>
        <w:t>мультимедийный</w:t>
      </w:r>
      <w:proofErr w:type="spellEnd"/>
      <w:r>
        <w:t xml:space="preserve"> персональный компьютер </w:t>
      </w:r>
      <w:proofErr w:type="spellStart"/>
      <w:r>
        <w:t>Amiga</w:t>
      </w:r>
      <w:proofErr w:type="spellEnd"/>
      <w:r>
        <w:t xml:space="preserve"> 1000 (1984 год) изначально проектировался с расчётом на полную аппаратную поддержку вытесняющей многозадачности реального времени в ОС </w:t>
      </w:r>
      <w:proofErr w:type="spellStart"/>
      <w:r>
        <w:t>AmigaOS</w:t>
      </w:r>
      <w:proofErr w:type="spellEnd"/>
      <w:r>
        <w:t xml:space="preserve">.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w:t>
      </w:r>
      <w:proofErr w:type="spellStart"/>
      <w:r>
        <w:t>AmigaOS</w:t>
      </w:r>
      <w:proofErr w:type="spellEnd"/>
      <w:r>
        <w:t xml:space="preserve"> долгое время оставалась непревзойдённой на персональных компьютерах.</w:t>
      </w:r>
    </w:p>
    <w:p w:rsidR="00A41EB5" w:rsidRDefault="00A41EB5" w:rsidP="009E4A1E">
      <w:r>
        <w:t xml:space="preserve">Многозадачность обеспечивала также фирма </w:t>
      </w:r>
      <w:proofErr w:type="spellStart"/>
      <w:r>
        <w:t>Microsoft</w:t>
      </w:r>
      <w:proofErr w:type="spellEnd"/>
      <w:r>
        <w:t xml:space="preserve"> в операционных системах </w:t>
      </w:r>
      <w:proofErr w:type="spellStart"/>
      <w:r>
        <w:t>Windows</w:t>
      </w:r>
      <w:proofErr w:type="spellEnd"/>
      <w:r>
        <w:t xml:space="preserve">. </w:t>
      </w:r>
      <w:proofErr w:type="gramStart"/>
      <w:r>
        <w:t xml:space="preserve">При этом </w:t>
      </w:r>
      <w:proofErr w:type="spellStart"/>
      <w:r>
        <w:t>Microsoft</w:t>
      </w:r>
      <w:proofErr w:type="spellEnd"/>
      <w:r>
        <w:t xml:space="preserve"> выбрала две линии разработок — на базе приобретённой ею </w:t>
      </w:r>
      <w:proofErr w:type="spellStart"/>
      <w:r>
        <w:t>Windows</w:t>
      </w:r>
      <w:proofErr w:type="spellEnd"/>
      <w:r>
        <w:t xml:space="preserve"> 0.9[источник не указан 1306 дней], которая после долгой доработки системы, изначально обладавшей кооперативной многозадачностью, аналогичной </w:t>
      </w:r>
      <w:proofErr w:type="spellStart"/>
      <w:r>
        <w:t>Mac</w:t>
      </w:r>
      <w:proofErr w:type="spellEnd"/>
      <w:r>
        <w:t xml:space="preserve"> OS, вылилась в линейку </w:t>
      </w:r>
      <w:proofErr w:type="spellStart"/>
      <w:r>
        <w:t>Windows</w:t>
      </w:r>
      <w:proofErr w:type="spellEnd"/>
      <w:r>
        <w:t xml:space="preserve"> 3.x, и на основе идей, заложенных в VMS, которые привели к созданию операционных систем </w:t>
      </w:r>
      <w:proofErr w:type="spellStart"/>
      <w:r>
        <w:t>Windows</w:t>
      </w:r>
      <w:proofErr w:type="spellEnd"/>
      <w:r>
        <w:t xml:space="preserve"> NT.</w:t>
      </w:r>
      <w:proofErr w:type="gramEnd"/>
      <w:r>
        <w:t xml:space="preserve">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w:t>
      </w:r>
      <w:proofErr w:type="spellStart"/>
      <w:r>
        <w:t>AmigaOS</w:t>
      </w:r>
      <w:proofErr w:type="spellEnd"/>
      <w:r>
        <w:t xml:space="preserve"> и UNIX (а также его потомками, такими, как ядро </w:t>
      </w:r>
      <w:proofErr w:type="spellStart"/>
      <w:r>
        <w:t>Linux</w:t>
      </w:r>
      <w:proofErr w:type="spellEnd"/>
      <w:r>
        <w:t>).</w:t>
      </w:r>
    </w:p>
    <w:p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w:t>
      </w:r>
      <w:proofErr w:type="spellStart"/>
      <w:r>
        <w:t>Ada</w:t>
      </w:r>
      <w:proofErr w:type="spellEnd"/>
      <w:r>
        <w:t xml:space="preserve">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w:t>
      </w:r>
      <w:proofErr w:type="spellStart"/>
      <w:r>
        <w:t>TopSpeed</w:t>
      </w:r>
      <w:proofErr w:type="spellEnd"/>
      <w:r>
        <w:t xml:space="preserve"> Модула-2 от JPI/</w:t>
      </w:r>
      <w:proofErr w:type="spellStart"/>
      <w:r>
        <w:t>Clarion</w:t>
      </w:r>
      <w:proofErr w:type="spellEnd"/>
      <w:r>
        <w:t xml:space="preserve"> позволяла организовывать различные типы многозадачности (кооперативную и вытесняющую — </w:t>
      </w:r>
      <w:proofErr w:type="gramStart"/>
      <w:r>
        <w:t>см</w:t>
      </w:r>
      <w:proofErr w:type="gramEnd"/>
      <w:r>
        <w:t xml:space="preserve">. ниже) для потоков </w:t>
      </w:r>
      <w:r>
        <w:lastRenderedPageBreak/>
        <w:t>одной 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w:t>
      </w:r>
      <w:proofErr w:type="spellStart"/>
      <w:r w:rsidR="009E4A1E">
        <w:t>таймерных</w:t>
      </w:r>
      <w:proofErr w:type="spellEnd"/>
      <w:r w:rsidR="009E4A1E">
        <w:t xml:space="preserve"> прерываний. </w:t>
      </w:r>
      <w:r>
        <w:t>Языки программирования, обладающие таким свойством, иногда называют языками реального времен</w:t>
      </w:r>
      <w:r w:rsidR="009E4A1E">
        <w:t>и.</w:t>
      </w:r>
    </w:p>
    <w:p w:rsidR="00A41EB5" w:rsidRDefault="00A41EB5" w:rsidP="00165EC0">
      <w:pPr>
        <w:pStyle w:val="3"/>
      </w:pPr>
      <w:bookmarkStart w:id="4" w:name="_Toc230081111"/>
      <w:proofErr w:type="spellStart"/>
      <w:r>
        <w:t>Невытесняющая</w:t>
      </w:r>
      <w:proofErr w:type="spellEnd"/>
      <w:r>
        <w:t xml:space="preserve"> </w:t>
      </w:r>
      <w:proofErr w:type="spellStart"/>
      <w:r>
        <w:t>многозадачность</w:t>
      </w:r>
      <w:bookmarkEnd w:id="4"/>
      <w:proofErr w:type="spellEnd"/>
    </w:p>
    <w:p w:rsidR="00A41EB5" w:rsidRDefault="00A41EB5" w:rsidP="009E4A1E">
      <w:r>
        <w:t xml:space="preserve">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w:t>
      </w:r>
      <w:proofErr w:type="spellStart"/>
      <w:r>
        <w:t>DESQview</w:t>
      </w:r>
      <w:proofErr w:type="spellEnd"/>
      <w:r>
        <w:t>, работавшая под DOS и выпущенная первый раз в 1985 году.</w:t>
      </w:r>
    </w:p>
    <w:p w:rsidR="00A41EB5" w:rsidRDefault="00A41EB5" w:rsidP="00165EC0">
      <w:pPr>
        <w:pStyle w:val="3"/>
      </w:pPr>
      <w:bookmarkStart w:id="5" w:name="_Toc230081112"/>
      <w:proofErr w:type="spellStart"/>
      <w:r>
        <w:t>Совместная</w:t>
      </w:r>
      <w:proofErr w:type="spellEnd"/>
      <w:r>
        <w:t xml:space="preserve"> </w:t>
      </w:r>
      <w:proofErr w:type="spellStart"/>
      <w:r>
        <w:t>или</w:t>
      </w:r>
      <w:proofErr w:type="spellEnd"/>
      <w:r>
        <w:t xml:space="preserve"> </w:t>
      </w:r>
      <w:proofErr w:type="spellStart"/>
      <w:r>
        <w:t>кооперативная</w:t>
      </w:r>
      <w:proofErr w:type="spellEnd"/>
      <w:r>
        <w:t xml:space="preserve"> </w:t>
      </w:r>
      <w:proofErr w:type="spellStart"/>
      <w:r>
        <w:t>многозадачность</w:t>
      </w:r>
      <w:bookmarkEnd w:id="5"/>
      <w:proofErr w:type="spellEnd"/>
    </w:p>
    <w:p w:rsidR="00A41EB5" w:rsidRDefault="00A41EB5" w:rsidP="009E4A1E">
      <w:r>
        <w:t>Сюда перенаправляется запрос «Кооперативная многозадачность». На эту тему нужна отдельная статья.</w:t>
      </w:r>
    </w:p>
    <w:p w:rsidR="00A41EB5" w:rsidRDefault="00A41EB5" w:rsidP="009E4A1E">
      <w:r>
        <w:t xml:space="preserve">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w:t>
      </w:r>
      <w:proofErr w:type="spellStart"/>
      <w:r>
        <w:t>mutex</w:t>
      </w:r>
      <w:proofErr w:type="spellEnd"/>
      <w:r>
        <w:t xml:space="preserve"> (ядро </w:t>
      </w:r>
      <w:proofErr w:type="spellStart"/>
      <w:r>
        <w:t>Linux</w:t>
      </w:r>
      <w:proofErr w:type="spellEnd"/>
      <w:r>
        <w:t>), а также при ожидании поступления следующего сообщения от подсистемы пользовательского интерфейса (</w:t>
      </w:r>
      <w:proofErr w:type="spellStart"/>
      <w:r>
        <w:t>Windows</w:t>
      </w:r>
      <w:proofErr w:type="spellEnd"/>
      <w:r>
        <w:t xml:space="preserve"> версий до 3.x включительно, а также 16-битные приложения в </w:t>
      </w:r>
      <w:proofErr w:type="spellStart"/>
      <w:r>
        <w:t>Windows</w:t>
      </w:r>
      <w:proofErr w:type="spellEnd"/>
      <w:r>
        <w:t xml:space="preserve"> 9x).</w:t>
      </w:r>
    </w:p>
    <w:p w:rsidR="00A41EB5" w:rsidRDefault="00A41EB5" w:rsidP="009E4A1E">
      <w:proofErr w:type="gramStart"/>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w:t>
      </w:r>
      <w:proofErr w:type="spellStart"/>
      <w:r>
        <w:t>Shell</w:t>
      </w:r>
      <w:proofErr w:type="spellEnd"/>
      <w:r>
        <w:t xml:space="preserve"> из MS-DOS 5.0 при простом </w:t>
      </w:r>
      <w:r>
        <w:lastRenderedPageBreak/>
        <w:t>переключении активная программа получает все процессорное время, а фоновые приложения полностью замораживаются.</w:t>
      </w:r>
      <w:proofErr w:type="gramEnd"/>
      <w:r>
        <w:t xml:space="preserve">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rsidR="00A41EB5" w:rsidRDefault="00A41EB5" w:rsidP="009E4A1E">
      <w:r>
        <w:t xml:space="preserve">Преимущества кооперативной многозадачности: отсутствие необходимости защищать все разделяемые структуры данных объектами типа критических секций и </w:t>
      </w:r>
      <w:proofErr w:type="spellStart"/>
      <w:r>
        <w:t>mutex’ов</w:t>
      </w:r>
      <w:proofErr w:type="spellEnd"/>
      <w:r>
        <w:t xml:space="preserve">, что упрощает программирование, особенно перенос кода из однозадачных сред </w:t>
      </w:r>
      <w:proofErr w:type="gramStart"/>
      <w:r>
        <w:t>в</w:t>
      </w:r>
      <w:proofErr w:type="gramEnd"/>
      <w:r>
        <w:t xml:space="preserve"> многозадачные.</w:t>
      </w:r>
    </w:p>
    <w:p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w:t>
      </w:r>
      <w:proofErr w:type="gramStart"/>
      <w:r>
        <w:t>,</w:t>
      </w:r>
      <w:proofErr w:type="gramEnd"/>
      <w:r>
        <w:t xml:space="preserve"> как другая задача инициировала операцию ввода-вывода и ждет её завершения.</w:t>
      </w:r>
    </w:p>
    <w:p w:rsidR="00A41EB5" w:rsidRDefault="00A41EB5" w:rsidP="009E4A1E">
      <w:proofErr w:type="gramStart"/>
      <w:r>
        <w:t>Реализована</w:t>
      </w:r>
      <w:proofErr w:type="gramEnd"/>
      <w:r>
        <w:t xml:space="preserve"> в пользовательском режиме ОС </w:t>
      </w:r>
      <w:proofErr w:type="spellStart"/>
      <w:r>
        <w:t>Windows</w:t>
      </w:r>
      <w:proofErr w:type="spellEnd"/>
      <w:r>
        <w:t xml:space="preserve"> версий до 3.х включительно, </w:t>
      </w:r>
      <w:proofErr w:type="spellStart"/>
      <w:r>
        <w:t>Mac</w:t>
      </w:r>
      <w:proofErr w:type="spellEnd"/>
      <w:r>
        <w:t xml:space="preserve"> OS версий до </w:t>
      </w:r>
      <w:proofErr w:type="spellStart"/>
      <w:r>
        <w:t>Mac</w:t>
      </w:r>
      <w:proofErr w:type="spellEnd"/>
      <w:r>
        <w:t xml:space="preserve"> OS X, а также внутри ядер многих UNIX-подобных ОС, таких, как </w:t>
      </w:r>
      <w:proofErr w:type="spellStart"/>
      <w:r>
        <w:t>FreeBSD</w:t>
      </w:r>
      <w:proofErr w:type="spellEnd"/>
      <w:r>
        <w:t xml:space="preserve">, а в течение долгого времени — и </w:t>
      </w:r>
      <w:proofErr w:type="spellStart"/>
      <w:r>
        <w:t>Linux</w:t>
      </w:r>
      <w:proofErr w:type="spellEnd"/>
      <w:r>
        <w:t>.</w:t>
      </w:r>
    </w:p>
    <w:p w:rsidR="00A41EB5" w:rsidRDefault="00A41EB5" w:rsidP="00165EC0">
      <w:pPr>
        <w:pStyle w:val="3"/>
      </w:pPr>
      <w:bookmarkStart w:id="6" w:name="_Toc230081113"/>
      <w:proofErr w:type="spellStart"/>
      <w:r>
        <w:t>Вытесняющая</w:t>
      </w:r>
      <w:proofErr w:type="spellEnd"/>
      <w:r>
        <w:t xml:space="preserve"> </w:t>
      </w:r>
      <w:proofErr w:type="spellStart"/>
      <w:r>
        <w:t>или</w:t>
      </w:r>
      <w:proofErr w:type="spellEnd"/>
      <w:r>
        <w:t xml:space="preserve"> </w:t>
      </w:r>
      <w:proofErr w:type="spellStart"/>
      <w:r>
        <w:t>приоритетная</w:t>
      </w:r>
      <w:proofErr w:type="spellEnd"/>
      <w:r>
        <w:t xml:space="preserve"> </w:t>
      </w:r>
      <w:proofErr w:type="spellStart"/>
      <w:r>
        <w:t>многозадачность</w:t>
      </w:r>
      <w:bookmarkEnd w:id="6"/>
      <w:proofErr w:type="spellEnd"/>
    </w:p>
    <w:p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времени осуществляется планировщиком процессов. К тому же каждой </w:t>
      </w:r>
      <w:r>
        <w:lastRenderedPageBreak/>
        <w:t>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rsidR="00A41EB5" w:rsidRDefault="00A41EB5" w:rsidP="009E4A1E">
      <w:proofErr w:type="gramStart"/>
      <w:r>
        <w:t xml:space="preserve">Недостатки: необходимость особой дисциплины при написании кода, особые требования к его </w:t>
      </w:r>
      <w:proofErr w:type="spellStart"/>
      <w:r>
        <w:t>реентрантности</w:t>
      </w:r>
      <w:proofErr w:type="spellEnd"/>
      <w:r>
        <w:t xml:space="preserve">, к защите всех разделяемых и глобальных данных объектами типа критических секций и </w:t>
      </w:r>
      <w:proofErr w:type="spellStart"/>
      <w:r>
        <w:t>mutex’ов</w:t>
      </w:r>
      <w:proofErr w:type="spellEnd"/>
      <w:r>
        <w:t>.</w:t>
      </w:r>
      <w:proofErr w:type="gramEnd"/>
    </w:p>
    <w:p w:rsidR="00A41EB5" w:rsidRDefault="00A41EB5" w:rsidP="009E4A1E">
      <w:proofErr w:type="gramStart"/>
      <w:r>
        <w:t>Реализована</w:t>
      </w:r>
      <w:proofErr w:type="gramEnd"/>
      <w:r>
        <w:t xml:space="preserve"> в таких ОС, как:</w:t>
      </w:r>
    </w:p>
    <w:p w:rsidR="00A41EB5" w:rsidRDefault="00A41EB5" w:rsidP="00A34D31">
      <w:pPr>
        <w:pStyle w:val="ad"/>
        <w:numPr>
          <w:ilvl w:val="0"/>
          <w:numId w:val="7"/>
        </w:numPr>
        <w:ind w:left="0" w:firstLine="993"/>
      </w:pPr>
      <w:r>
        <w:t>VMS</w:t>
      </w:r>
    </w:p>
    <w:p w:rsidR="00A41EB5" w:rsidRDefault="00A41EB5" w:rsidP="00A34D31">
      <w:pPr>
        <w:pStyle w:val="ad"/>
        <w:numPr>
          <w:ilvl w:val="0"/>
          <w:numId w:val="7"/>
        </w:numPr>
        <w:ind w:left="0" w:firstLine="993"/>
      </w:pPr>
      <w:proofErr w:type="spellStart"/>
      <w:r>
        <w:t>Linux</w:t>
      </w:r>
      <w:proofErr w:type="spellEnd"/>
    </w:p>
    <w:p w:rsidR="00A41EB5" w:rsidRDefault="00A41EB5" w:rsidP="00A34D31">
      <w:pPr>
        <w:pStyle w:val="ad"/>
        <w:numPr>
          <w:ilvl w:val="0"/>
          <w:numId w:val="7"/>
        </w:numPr>
        <w:ind w:left="0" w:firstLine="993"/>
      </w:pPr>
      <w:r>
        <w:t xml:space="preserve">в пользовательском режиме (а часто и в режиме ядра) всех UNIX-подобных ОС, включая версии </w:t>
      </w:r>
      <w:proofErr w:type="spellStart"/>
      <w:r>
        <w:t>Mac</w:t>
      </w:r>
      <w:proofErr w:type="spellEnd"/>
      <w:r>
        <w:t xml:space="preserve"> OS X, </w:t>
      </w:r>
      <w:proofErr w:type="spellStart"/>
      <w:r>
        <w:t>iOS</w:t>
      </w:r>
      <w:proofErr w:type="spellEnd"/>
      <w:r>
        <w:t xml:space="preserve">; </w:t>
      </w:r>
      <w:proofErr w:type="spellStart"/>
      <w:r>
        <w:t>Symbian</w:t>
      </w:r>
      <w:proofErr w:type="spellEnd"/>
      <w:r>
        <w:t xml:space="preserve"> OS</w:t>
      </w:r>
    </w:p>
    <w:p w:rsidR="00A41EB5" w:rsidRDefault="00A41EB5" w:rsidP="00A34D31">
      <w:pPr>
        <w:pStyle w:val="ad"/>
        <w:numPr>
          <w:ilvl w:val="0"/>
          <w:numId w:val="7"/>
        </w:numPr>
        <w:ind w:left="0" w:firstLine="993"/>
      </w:pPr>
      <w:r>
        <w:t xml:space="preserve">в режиме ядра ОС </w:t>
      </w:r>
      <w:proofErr w:type="spellStart"/>
      <w:r>
        <w:t>Windows</w:t>
      </w:r>
      <w:proofErr w:type="spellEnd"/>
      <w:r>
        <w:t xml:space="preserve"> 3.x — только при исполнении на процессоре 386 или старше, «задачами» являются только все </w:t>
      </w:r>
      <w:proofErr w:type="gramStart"/>
      <w:r>
        <w:t>Windows-приложения</w:t>
      </w:r>
      <w:proofErr w:type="gramEnd"/>
      <w:r>
        <w:t xml:space="preserve"> вместе взятые и каждая отдельная виртуальная машина ДОС, между приложениями </w:t>
      </w:r>
      <w:proofErr w:type="spellStart"/>
      <w:r>
        <w:t>Windows</w:t>
      </w:r>
      <w:proofErr w:type="spellEnd"/>
      <w:r>
        <w:t xml:space="preserve"> вытесняющая многозадачность не использовалась</w:t>
      </w:r>
    </w:p>
    <w:p w:rsidR="00A41EB5" w:rsidRDefault="00A41EB5" w:rsidP="00C434F9">
      <w:pPr>
        <w:pStyle w:val="ad"/>
        <w:numPr>
          <w:ilvl w:val="0"/>
          <w:numId w:val="7"/>
        </w:numPr>
        <w:ind w:left="0" w:firstLine="993"/>
      </w:pPr>
      <w:proofErr w:type="spellStart"/>
      <w:r>
        <w:lastRenderedPageBreak/>
        <w:t>Windows</w:t>
      </w:r>
      <w:proofErr w:type="spellEnd"/>
      <w:r>
        <w:t xml:space="preserve"> 95/98/ME — без полноценной защиты памяти, что служило причиной крайне низкой, на одном уровне с MS-DOS, </w:t>
      </w:r>
      <w:proofErr w:type="spellStart"/>
      <w:r>
        <w:t>Windows</w:t>
      </w:r>
      <w:proofErr w:type="spellEnd"/>
      <w:r>
        <w:t xml:space="preserve"> 3.x и </w:t>
      </w:r>
      <w:proofErr w:type="spellStart"/>
      <w:r>
        <w:t>Mac</w:t>
      </w:r>
      <w:proofErr w:type="spellEnd"/>
      <w:r>
        <w:t xml:space="preserve"> OS версий до X — надежности этих ОС</w:t>
      </w:r>
    </w:p>
    <w:p w:rsidR="00A41EB5" w:rsidRDefault="00A41EB5" w:rsidP="00C434F9">
      <w:pPr>
        <w:pStyle w:val="ad"/>
        <w:numPr>
          <w:ilvl w:val="0"/>
          <w:numId w:val="7"/>
        </w:numPr>
        <w:ind w:left="0" w:firstLine="993"/>
      </w:pPr>
      <w:proofErr w:type="spellStart"/>
      <w:r>
        <w:t>Windows</w:t>
      </w:r>
      <w:proofErr w:type="spellEnd"/>
      <w:r>
        <w:t xml:space="preserve"> NT/2000/XP/</w:t>
      </w:r>
      <w:proofErr w:type="spellStart"/>
      <w:r>
        <w:t>Vista</w:t>
      </w:r>
      <w:proofErr w:type="spellEnd"/>
      <w:r>
        <w:t>/7 и в режиме ядра, и в пользовательском режиме.</w:t>
      </w:r>
    </w:p>
    <w:p w:rsidR="00A41EB5" w:rsidRDefault="00A41EB5" w:rsidP="00F563A6">
      <w:pPr>
        <w:pStyle w:val="ad"/>
        <w:numPr>
          <w:ilvl w:val="0"/>
          <w:numId w:val="7"/>
        </w:numPr>
        <w:ind w:left="0" w:firstLine="993"/>
      </w:pPr>
      <w:proofErr w:type="spellStart"/>
      <w:r>
        <w:t>AmigaOS</w:t>
      </w:r>
      <w:proofErr w:type="spellEnd"/>
      <w:r>
        <w:t xml:space="preserve"> — все версии, до версии 4.0 без полноценной защиты памяти, что на практике для системных программ почти не сказывалось на надёжности </w:t>
      </w:r>
      <w:proofErr w:type="gramStart"/>
      <w:r>
        <w:t>из-за</w:t>
      </w:r>
      <w:proofErr w:type="gramEnd"/>
      <w:r>
        <w:t xml:space="preserve"> высокой </w:t>
      </w:r>
      <w:proofErr w:type="spellStart"/>
      <w:r>
        <w:t>стандартизированности</w:t>
      </w:r>
      <w:proofErr w:type="spellEnd"/>
      <w:r>
        <w:t xml:space="preserve">, прозрачных API и SDK. </w:t>
      </w:r>
      <w:proofErr w:type="gramStart"/>
      <w:r>
        <w:t>Программы</w:t>
      </w:r>
      <w:proofErr w:type="gramEnd"/>
      <w:r>
        <w:t xml:space="preserve"> ориентированные на «железо» </w:t>
      </w:r>
      <w:proofErr w:type="spellStart"/>
      <w:r>
        <w:t>Амиги</w:t>
      </w:r>
      <w:proofErr w:type="spellEnd"/>
      <w:r>
        <w:t>, наоб</w:t>
      </w:r>
      <w:r w:rsidR="009E4A1E">
        <w:t>орот не отличались надёжностью.</w:t>
      </w:r>
    </w:p>
    <w:p w:rsidR="00F563A6" w:rsidRDefault="005C4E4B" w:rsidP="00F563A6">
      <w:pPr>
        <w:pStyle w:val="3"/>
      </w:pPr>
      <w:bookmarkStart w:id="7" w:name="_Toc230081114"/>
      <w:r>
        <w:rPr>
          <w:lang w:val="ru-RU"/>
        </w:rPr>
        <w:t>Голодание</w:t>
      </w:r>
      <w:bookmarkEnd w:id="7"/>
    </w:p>
    <w:p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rsidR="00A41EB5" w:rsidRDefault="00A41EB5" w:rsidP="009E4A1E">
      <w:r>
        <w:t xml:space="preserve">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w:t>
      </w:r>
      <w:r>
        <w:lastRenderedPageBreak/>
        <w:t xml:space="preserve">знакома большинству пользователей </w:t>
      </w:r>
      <w:proofErr w:type="spellStart"/>
      <w:r>
        <w:t>Windows</w:t>
      </w:r>
      <w:proofErr w:type="spellEnd"/>
      <w:r>
        <w:t xml:space="preserve"> — если в одной из программ поток зациклился до бесконечности, то переднее окно работает </w:t>
      </w:r>
      <w:proofErr w:type="gramStart"/>
      <w:r>
        <w:t>нормально</w:t>
      </w:r>
      <w:proofErr w:type="gramEnd"/>
      <w:r>
        <w:t xml:space="preserve"> несмотря на это — потоку, связанному с передним окном, </w:t>
      </w:r>
      <w:proofErr w:type="spellStart"/>
      <w:r>
        <w:t>Windows</w:t>
      </w:r>
      <w:proofErr w:type="spellEnd"/>
      <w:r>
        <w:t xml:space="preserve"> повышает приоритет. Остальные же окна перерисовываются с большими задержками, по порции в секунду, ибо их </w:t>
      </w:r>
      <w:proofErr w:type="spellStart"/>
      <w:r>
        <w:t>отрисовка</w:t>
      </w:r>
      <w:proofErr w:type="spellEnd"/>
      <w:r>
        <w:t xml:space="preserve"> в данной ситуации работает только за счет механизма предотвращения голодания (иначе бы голодала вечно).</w:t>
      </w:r>
    </w:p>
    <w:p w:rsidR="00AB2AAC" w:rsidRPr="00AB2AAC" w:rsidRDefault="00AB2AAC" w:rsidP="00AB2AAC">
      <w:pPr>
        <w:pStyle w:val="3"/>
      </w:pPr>
      <w:bookmarkStart w:id="8" w:name="_Toc230081115"/>
      <w:r>
        <w:rPr>
          <w:lang w:val="ru-RU"/>
        </w:rPr>
        <w:t>Гонка</w:t>
      </w:r>
      <w:bookmarkEnd w:id="8"/>
    </w:p>
    <w:p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rsidR="00AB2AAC" w:rsidRPr="00AB2AAC" w:rsidRDefault="00AB2AAC" w:rsidP="00AB2AAC">
      <w:pPr>
        <w:pStyle w:val="3"/>
        <w:rPr>
          <w:lang w:val="ru-RU"/>
        </w:rPr>
      </w:pPr>
      <w:bookmarkStart w:id="9" w:name="_Toc230081116"/>
      <w:proofErr w:type="spellStart"/>
      <w:r w:rsidRPr="00AB2AAC">
        <w:t>Инверсия</w:t>
      </w:r>
      <w:proofErr w:type="spellEnd"/>
      <w:r w:rsidRPr="00AB2AAC">
        <w:t xml:space="preserve"> </w:t>
      </w:r>
      <w:proofErr w:type="spellStart"/>
      <w:r w:rsidRPr="00AB2AAC">
        <w:t>приоритета</w:t>
      </w:r>
      <w:bookmarkEnd w:id="9"/>
      <w:proofErr w:type="spellEnd"/>
    </w:p>
    <w:p w:rsidR="00A41EB5" w:rsidRDefault="00A41EB5" w:rsidP="009E4A1E">
      <w:r>
        <w:t xml:space="preserve">Поток L имеет низкий приоритет, поток M — средний, поток H — высокий. Поток L захватывает </w:t>
      </w:r>
      <w:proofErr w:type="spellStart"/>
      <w:r>
        <w:t>mutex</w:t>
      </w:r>
      <w:proofErr w:type="spellEnd"/>
      <w:r>
        <w:t xml:space="preserve">, и, выполняясь с удержанием </w:t>
      </w:r>
      <w:proofErr w:type="spellStart"/>
      <w:r>
        <w:t>mutex’а</w:t>
      </w:r>
      <w:proofErr w:type="spellEnd"/>
      <w:r>
        <w:t xml:space="preserve">, преемптивно прерывается потоком M, который пробудился по какой-то причине, и имеет более высокий приоритет. Поток H пытается захватить </w:t>
      </w:r>
      <w:proofErr w:type="spellStart"/>
      <w:r>
        <w:t>mutex</w:t>
      </w:r>
      <w:proofErr w:type="spellEnd"/>
      <w:r>
        <w:t>.</w:t>
      </w:r>
    </w:p>
    <w:p w:rsidR="00A41EB5" w:rsidRDefault="00A41EB5" w:rsidP="009E4A1E">
      <w:r>
        <w:t xml:space="preserve">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w:t>
      </w:r>
      <w:proofErr w:type="spellStart"/>
      <w:r>
        <w:t>mutex</w:t>
      </w:r>
      <w:proofErr w:type="spellEnd"/>
      <w:r>
        <w:t>.</w:t>
      </w:r>
    </w:p>
    <w:p w:rsidR="00A41EB5" w:rsidRPr="00A41EB5" w:rsidRDefault="00A41EB5" w:rsidP="009E4A1E">
      <w:proofErr w:type="gramStart"/>
      <w:r>
        <w:t xml:space="preserve">Устраняется повышением приоритета всех нитей, захватывающих данный </w:t>
      </w:r>
      <w:proofErr w:type="spellStart"/>
      <w:r>
        <w:t>mutex</w:t>
      </w:r>
      <w:proofErr w:type="spellEnd"/>
      <w:r>
        <w:t xml:space="preserve">, до одного и того же высокого значения на период удержания </w:t>
      </w:r>
      <w:proofErr w:type="spellStart"/>
      <w:r>
        <w:t>mutexa</w:t>
      </w:r>
      <w:proofErr w:type="spellEnd"/>
      <w:r>
        <w:t>.</w:t>
      </w:r>
      <w:proofErr w:type="gramEnd"/>
      <w:r>
        <w:t xml:space="preserve"> Некоторые реализации </w:t>
      </w:r>
      <w:proofErr w:type="spellStart"/>
      <w:r>
        <w:t>mutex’ов</w:t>
      </w:r>
      <w:proofErr w:type="spellEnd"/>
      <w:r>
        <w:t xml:space="preserve"> делают это автоматически.</w:t>
      </w:r>
    </w:p>
    <w:p w:rsidR="002E6BD3" w:rsidRPr="00AF2CBF" w:rsidRDefault="00901297" w:rsidP="00471B47">
      <w:pPr>
        <w:pStyle w:val="2"/>
        <w:keepLines/>
        <w:spacing w:before="200" w:after="0"/>
      </w:pPr>
      <w:bookmarkStart w:id="10" w:name="_Toc230081117"/>
      <w:r>
        <w:lastRenderedPageBreak/>
        <w:t>Потоки выполнения</w:t>
      </w:r>
      <w:bookmarkEnd w:id="10"/>
    </w:p>
    <w:p w:rsidR="009E0F0D" w:rsidRDefault="009E0F0D" w:rsidP="009E0F0D">
      <w:r w:rsidRPr="00AB2AAC">
        <w:rPr>
          <w:i/>
        </w:rPr>
        <w:t xml:space="preserve">Поток выполнения (англ. </w:t>
      </w:r>
      <w:proofErr w:type="spellStart"/>
      <w:r w:rsidRPr="00AB2AAC">
        <w:rPr>
          <w:i/>
        </w:rPr>
        <w:t>thread</w:t>
      </w:r>
      <w:proofErr w:type="spellEnd"/>
      <w:r w:rsidRPr="00AB2AAC">
        <w:rPr>
          <w:i/>
        </w:rPr>
        <w:t xml:space="preserve"> — нить)</w:t>
      </w:r>
      <w:r>
        <w:t xml:space="preserve">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rsidR="009E0F0D" w:rsidRDefault="009E0F0D" w:rsidP="009E0F0D">
      <w:r>
        <w:t xml:space="preserve">На одном процессоре </w:t>
      </w:r>
      <w:proofErr w:type="spellStart"/>
      <w:r>
        <w:t>многопоточность</w:t>
      </w:r>
      <w:proofErr w:type="spellEnd"/>
      <w:r>
        <w:t xml:space="preserve">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управлять потоками выполнения через интерфейс системных вызовов. Некоторые реализации ядра называют потоком ядра, другие же — </w:t>
      </w:r>
      <w:r w:rsidRPr="00AB2AAC">
        <w:rPr>
          <w:i/>
        </w:rPr>
        <w:t xml:space="preserve">лёгким процессом (англ. </w:t>
      </w:r>
      <w:proofErr w:type="spellStart"/>
      <w:r w:rsidRPr="00AB2AAC">
        <w:rPr>
          <w:i/>
        </w:rPr>
        <w:t>light-weight</w:t>
      </w:r>
      <w:proofErr w:type="spellEnd"/>
      <w:r w:rsidRPr="00AB2AAC">
        <w:rPr>
          <w:i/>
        </w:rPr>
        <w:t xml:space="preserve"> </w:t>
      </w:r>
      <w:proofErr w:type="spellStart"/>
      <w:r w:rsidRPr="00AB2AAC">
        <w:rPr>
          <w:i/>
        </w:rPr>
        <w:t>process</w:t>
      </w:r>
      <w:proofErr w:type="spellEnd"/>
      <w:r w:rsidRPr="00AB2AAC">
        <w:rPr>
          <w:i/>
        </w:rPr>
        <w:t>, LWP),</w:t>
      </w:r>
      <w:r>
        <w:t xml:space="preserve"> представляющим собой особый </w:t>
      </w:r>
      <w:r>
        <w:lastRenderedPageBreak/>
        <w:t>тип потока выполнения ядра, который совместно использует одни и те же состояния и данные.</w:t>
      </w:r>
    </w:p>
    <w:p w:rsidR="00A547D2" w:rsidRPr="00AF2CBF" w:rsidRDefault="009E0F0D" w:rsidP="009E0F0D">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w:t>
      </w:r>
      <w:proofErr w:type="spellStart"/>
      <w:r>
        <w:t>Ad</w:t>
      </w:r>
      <w:proofErr w:type="spellEnd"/>
      <w:r>
        <w:t xml:space="preserve"> </w:t>
      </w:r>
      <w:proofErr w:type="spellStart"/>
      <w:r>
        <w:t>hoc</w:t>
      </w:r>
      <w:proofErr w:type="spellEnd"/>
      <w:r>
        <w:t>).</w:t>
      </w:r>
    </w:p>
    <w:p w:rsidR="002E6BD3" w:rsidRPr="00AF2CBF" w:rsidRDefault="00064F69" w:rsidP="00471B47">
      <w:pPr>
        <w:pStyle w:val="2"/>
        <w:keepLines/>
        <w:spacing w:before="200" w:after="0"/>
      </w:pPr>
      <w:bookmarkStart w:id="11" w:name="_Toc230081118"/>
      <w:r>
        <w:t xml:space="preserve">Модели </w:t>
      </w:r>
      <w:proofErr w:type="spellStart"/>
      <w:r>
        <w:t>многопоточности</w:t>
      </w:r>
      <w:bookmarkEnd w:id="11"/>
      <w:proofErr w:type="spellEnd"/>
    </w:p>
    <w:p w:rsidR="009E0F0D" w:rsidRPr="0041498A" w:rsidRDefault="009E0F0D" w:rsidP="00AB2AAC">
      <w:pPr>
        <w:pStyle w:val="3"/>
        <w:rPr>
          <w:lang w:val="ru-RU"/>
        </w:rPr>
      </w:pPr>
      <w:bookmarkStart w:id="12" w:name="_Toc230081119"/>
      <w:r w:rsidRPr="0041498A">
        <w:rPr>
          <w:lang w:val="ru-RU"/>
        </w:rPr>
        <w:t>1:1 (потоки выполнения на уровне ядра)</w:t>
      </w:r>
      <w:bookmarkEnd w:id="12"/>
    </w:p>
    <w:p w:rsidR="009E0F0D" w:rsidRDefault="009E0F0D" w:rsidP="009E0F0D">
      <w:r>
        <w:t xml:space="preserve">Потоки выполнения, созданные пользователем в модели 1-1, соответствуют </w:t>
      </w:r>
      <w:proofErr w:type="spellStart"/>
      <w:r>
        <w:t>диспетчируемым</w:t>
      </w:r>
      <w:proofErr w:type="spellEnd"/>
      <w:r>
        <w:t xml:space="preserve"> сущностям ядра. Это простейший возможный вариант реализации </w:t>
      </w:r>
      <w:proofErr w:type="spellStart"/>
      <w:r>
        <w:t>потоковости</w:t>
      </w:r>
      <w:proofErr w:type="spellEnd"/>
      <w:r>
        <w:t xml:space="preserve">. В </w:t>
      </w:r>
      <w:proofErr w:type="spellStart"/>
      <w:r>
        <w:t>Windows</w:t>
      </w:r>
      <w:proofErr w:type="spellEnd"/>
      <w:r>
        <w:t xml:space="preserve"> API этот подход использовался с самого начала. В </w:t>
      </w:r>
      <w:proofErr w:type="spellStart"/>
      <w:r>
        <w:t>Linux</w:t>
      </w:r>
      <w:proofErr w:type="spellEnd"/>
      <w:r>
        <w:t xml:space="preserve"> обычная библиотека C реализует этот подход (через библиотеку потоков POSIX, а в </w:t>
      </w:r>
      <w:proofErr w:type="gramStart"/>
      <w:r>
        <w:t>более старших</w:t>
      </w:r>
      <w:proofErr w:type="gramEnd"/>
      <w:r>
        <w:t xml:space="preserve"> версиях через </w:t>
      </w:r>
      <w:proofErr w:type="spellStart"/>
      <w:r>
        <w:t>LinuxThreads</w:t>
      </w:r>
      <w:proofErr w:type="spellEnd"/>
      <w:r>
        <w:t xml:space="preserve">). Такой же подход используется ОС </w:t>
      </w:r>
      <w:proofErr w:type="spellStart"/>
      <w:r>
        <w:t>Solaris</w:t>
      </w:r>
      <w:proofErr w:type="spellEnd"/>
      <w:r>
        <w:t xml:space="preserve">, </w:t>
      </w:r>
      <w:proofErr w:type="spellStart"/>
      <w:r>
        <w:t>NetBSD</w:t>
      </w:r>
      <w:proofErr w:type="spellEnd"/>
      <w:r>
        <w:t xml:space="preserve"> и </w:t>
      </w:r>
      <w:proofErr w:type="spellStart"/>
      <w:r>
        <w:t>FreeBSD</w:t>
      </w:r>
      <w:proofErr w:type="spellEnd"/>
      <w:r>
        <w:t>.</w:t>
      </w:r>
    </w:p>
    <w:p w:rsidR="009E0F0D" w:rsidRPr="0041498A" w:rsidRDefault="009E0F0D" w:rsidP="00AB2AAC">
      <w:pPr>
        <w:pStyle w:val="3"/>
        <w:rPr>
          <w:lang w:val="ru-RU"/>
        </w:rPr>
      </w:pPr>
      <w:bookmarkStart w:id="13" w:name="_Toc230081120"/>
      <w:r>
        <w:t>N</w:t>
      </w:r>
      <w:r w:rsidRPr="0041498A">
        <w:rPr>
          <w:lang w:val="ru-RU"/>
        </w:rPr>
        <w:t>:1 (потоки выполнения уровня пользователя)</w:t>
      </w:r>
      <w:bookmarkEnd w:id="13"/>
    </w:p>
    <w:p w:rsidR="009E0F0D" w:rsidRDefault="009E0F0D" w:rsidP="009E0F0D">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кроме того, он может быть реализован даже на простых ядрах, которые не поддерживают </w:t>
      </w:r>
      <w:proofErr w:type="spellStart"/>
      <w:r>
        <w:t>многопоточность</w:t>
      </w:r>
      <w:proofErr w:type="spellEnd"/>
      <w:r>
        <w:t>. Однако</w:t>
      </w:r>
      <w:proofErr w:type="gramStart"/>
      <w:r>
        <w:t>,</w:t>
      </w:r>
      <w:proofErr w:type="gramEnd"/>
      <w:r>
        <w:t xml:space="preserve"> одним из главных недостатков его является то, что в нём нельзя извлечь никакой выгоды из аппаратного ускорения на многопоточных процессорах или многопроцессорных компьютерах, потому что только один поток выполнения может быть запланирован на любой момент времени. Эта модель используется в GNU </w:t>
      </w:r>
      <w:proofErr w:type="spellStart"/>
      <w:r>
        <w:t>Portable</w:t>
      </w:r>
      <w:proofErr w:type="spellEnd"/>
      <w:r>
        <w:t xml:space="preserve"> </w:t>
      </w:r>
      <w:proofErr w:type="spellStart"/>
      <w:r>
        <w:t>Threads</w:t>
      </w:r>
      <w:proofErr w:type="spellEnd"/>
      <w:r>
        <w:t>.</w:t>
      </w:r>
    </w:p>
    <w:p w:rsidR="009E0F0D" w:rsidRDefault="009E0F0D" w:rsidP="00AB2AAC">
      <w:pPr>
        <w:pStyle w:val="3"/>
      </w:pPr>
      <w:bookmarkStart w:id="14" w:name="_Toc230081121"/>
      <w:r>
        <w:lastRenderedPageBreak/>
        <w:t>M:N (</w:t>
      </w:r>
      <w:proofErr w:type="spellStart"/>
      <w:r>
        <w:t>смешанная</w:t>
      </w:r>
      <w:proofErr w:type="spellEnd"/>
      <w:r>
        <w:t xml:space="preserve"> </w:t>
      </w:r>
      <w:proofErr w:type="spellStart"/>
      <w:r>
        <w:t>потоковость</w:t>
      </w:r>
      <w:proofErr w:type="spellEnd"/>
      <w:r>
        <w:t>)</w:t>
      </w:r>
      <w:bookmarkEnd w:id="14"/>
    </w:p>
    <w:p w:rsidR="007463ED" w:rsidRPr="00AF2CBF" w:rsidRDefault="009E0F0D" w:rsidP="009E0F0D">
      <w:r>
        <w:t xml:space="preserve">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w:t>
      </w:r>
      <w:proofErr w:type="spellStart"/>
      <w:r>
        <w:t>потоковость</w:t>
      </w:r>
      <w:proofErr w:type="spellEnd"/>
      <w:r>
        <w:t xml:space="preserve"> системы являются более сложной для реализации, чем ядро или пользовательские потоки выполнения, поскольку изменение </w:t>
      </w:r>
      <w:proofErr w:type="gramStart"/>
      <w:r>
        <w:t>кода</w:t>
      </w:r>
      <w:proofErr w:type="gramEnd"/>
      <w:r>
        <w:t xml:space="preserve">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сложность и вероятность инверсии приоритетов, а также </w:t>
      </w:r>
      <w:proofErr w:type="spellStart"/>
      <w:r>
        <w:t>неоптимальность</w:t>
      </w:r>
      <w:proofErr w:type="spellEnd"/>
      <w:r>
        <w:t xml:space="preserve"> планирования без обширной (и дорогой) координации между пользовательским планировщиком и планировщиком ядра.</w:t>
      </w:r>
    </w:p>
    <w:p w:rsidR="00756022" w:rsidRDefault="00756022" w:rsidP="00756022">
      <w:pPr>
        <w:pStyle w:val="2"/>
        <w:keepLines/>
        <w:spacing w:before="200" w:after="0"/>
      </w:pPr>
      <w:bookmarkStart w:id="15" w:name="_Toc230081122"/>
      <w:r>
        <w:t>Методы параллельного программирования</w:t>
      </w:r>
      <w:bookmarkEnd w:id="15"/>
    </w:p>
    <w:p w:rsidR="00504BAC" w:rsidRDefault="00504BAC" w:rsidP="00AB2AAC">
      <w:pPr>
        <w:pStyle w:val="3"/>
      </w:pPr>
      <w:bookmarkStart w:id="16" w:name="_Toc230081123"/>
      <w:r>
        <w:t>STM (Software Transactional Memory)</w:t>
      </w:r>
      <w:bookmarkEnd w:id="16"/>
    </w:p>
    <w:p w:rsidR="00504BAC" w:rsidRDefault="00504BAC" w:rsidP="002D4243">
      <w:r>
        <w:t xml:space="preserve">Первый нетрадиционный способ обеспечения обмена состоянием между потоками — </w:t>
      </w:r>
      <w:r w:rsidRPr="002D4243">
        <w:rPr>
          <w:i/>
        </w:rPr>
        <w:t>программная транзакционная память, сокращённо STM (</w:t>
      </w:r>
      <w:proofErr w:type="spellStart"/>
      <w:r w:rsidRPr="002D4243">
        <w:rPr>
          <w:i/>
        </w:rPr>
        <w:t>Software</w:t>
      </w:r>
      <w:proofErr w:type="spellEnd"/>
      <w:r w:rsidRPr="002D4243">
        <w:rPr>
          <w:i/>
        </w:rPr>
        <w:t xml:space="preserve"> </w:t>
      </w:r>
      <w:proofErr w:type="spellStart"/>
      <w:r w:rsidRPr="002D4243">
        <w:rPr>
          <w:i/>
        </w:rPr>
        <w:t>Transactional</w:t>
      </w:r>
      <w:proofErr w:type="spellEnd"/>
      <w:r w:rsidRPr="002D4243">
        <w:rPr>
          <w:i/>
        </w:rPr>
        <w:t xml:space="preserve"> </w:t>
      </w:r>
      <w:proofErr w:type="spellStart"/>
      <w:r w:rsidRPr="002D4243">
        <w:rPr>
          <w:i/>
        </w:rPr>
        <w:t>Memory</w:t>
      </w:r>
      <w:proofErr w:type="spellEnd"/>
      <w:r w:rsidRPr="002D4243">
        <w:rPr>
          <w:i/>
        </w:rPr>
        <w:t>)</w:t>
      </w:r>
      <w:r>
        <w:t xml:space="preserve">. Один из самых популярных примеров такой параллельности — компилятор GHC для языка </w:t>
      </w:r>
      <w:proofErr w:type="spellStart"/>
      <w:r>
        <w:t>Haskell</w:t>
      </w:r>
      <w:proofErr w:type="spellEnd"/>
      <w:r>
        <w:t xml:space="preserve">. </w:t>
      </w:r>
      <w:proofErr w:type="spellStart"/>
      <w:r>
        <w:t>Википедия</w:t>
      </w:r>
      <w:proofErr w:type="spellEnd"/>
      <w:r>
        <w:t xml:space="preserve"> содержит хорошо подобранные факты и ссылки по многим вопросам компьютерных наук, потому мы тоже будем опираться на факты, изложенные в ней.</w:t>
      </w:r>
    </w:p>
    <w:p w:rsidR="00504BAC" w:rsidRDefault="00504BAC" w:rsidP="00504BAC">
      <w:r w:rsidRPr="002D4243">
        <w:rPr>
          <w:i/>
        </w:rPr>
        <w:t>STM</w:t>
      </w:r>
      <w:r>
        <w:t xml:space="preserve"> — это механизм контроля аналогичный транзакциям баз данных для контроля доступа к общей памяти при параллельных вычислениях. Он работает, как альтернатива синхронизациям на основе замков (</w:t>
      </w:r>
      <w:proofErr w:type="spellStart"/>
      <w:r>
        <w:t>lock</w:t>
      </w:r>
      <w:proofErr w:type="spellEnd"/>
      <w:r>
        <w:t>), и часто сделан без них в «</w:t>
      </w:r>
      <w:proofErr w:type="spellStart"/>
      <w:r>
        <w:t>беззамочной</w:t>
      </w:r>
      <w:proofErr w:type="spellEnd"/>
      <w:r>
        <w:t xml:space="preserve"> форме» (</w:t>
      </w:r>
      <w:proofErr w:type="spellStart"/>
      <w:r>
        <w:t>lock</w:t>
      </w:r>
      <w:proofErr w:type="spellEnd"/>
      <w:r>
        <w:t xml:space="preserve"> </w:t>
      </w:r>
      <w:proofErr w:type="spellStart"/>
      <w:r>
        <w:t>free</w:t>
      </w:r>
      <w:proofErr w:type="spellEnd"/>
      <w:r>
        <w:t xml:space="preserve">). В этом контексте, транзакция — это фрагмент кода, выполняющий операции чтения и записи </w:t>
      </w:r>
      <w:r>
        <w:lastRenderedPageBreak/>
        <w:t>из общей памяти, и этот ряд операций происходит логически как бы в один момент времени, другой код не может вклиниться и выполнить доступ к общей памяти между ними. По завершении транзакции следующий, конкурирующий, фрагмент кода проверяет, подходят ли данные в памяти для записи результатов его работы? Если данные в памяти не соответствуют его ожиданиям, результат отбрасывается и операция переделывается заново.</w:t>
      </w:r>
    </w:p>
    <w:p w:rsidR="00504BAC" w:rsidRDefault="00504BAC" w:rsidP="00504BAC">
      <w:r>
        <w:t>(Пример с бейсбольным мячом — в оригинальной статье автор рассылает бейсбольный мяч членам любимой команды, чтобы они оставили подписи на нём. Мы же используем более близкий нашей молодёжи пример с «Обходным листом» университета).</w:t>
      </w:r>
    </w:p>
    <w:p w:rsidR="00504BAC" w:rsidRDefault="00504BAC" w:rsidP="00504BAC">
      <w:r>
        <w:t xml:space="preserve">Пример с Обходным листом. Допустим, вы студент, и у вас на руках имеется Обходной Лист, который надо пронести по всем факультетам, библиотеке, ректорату и проч. и собрать подписи всех ответственных лиц. Допустим, что это очень особенный лист, с которого я могу снимать копии и </w:t>
      </w:r>
      <w:proofErr w:type="gramStart"/>
      <w:r>
        <w:t>передавать</w:t>
      </w:r>
      <w:proofErr w:type="gramEnd"/>
      <w:r>
        <w:t xml:space="preserve"> кому следует на подпись. Я не даю им копию навсегда, я просто передаю копию на подпись и забираю обратно. Таким </w:t>
      </w:r>
      <w:proofErr w:type="gramStart"/>
      <w:r>
        <w:t>образом</w:t>
      </w:r>
      <w:proofErr w:type="gramEnd"/>
      <w:r>
        <w:t xml:space="preserve"> 10 деканатов, библиотека и ректорат получают копии моего чистого обходного листа. Внезапно, деканат математического факультета первым подписал мой Обходной Лист и вернул мне их копию. Я заменяю чистый ли</w:t>
      </w:r>
      <w:proofErr w:type="gramStart"/>
      <w:r>
        <w:t>ст в св</w:t>
      </w:r>
      <w:proofErr w:type="gramEnd"/>
      <w:r>
        <w:t xml:space="preserve">оей руке на эту подписанную копию. Через секунду мне присылают мой лист с подписью физического факультета. Я сравниваю его с листом в моей руке и замечаю, что они различаются. </w:t>
      </w:r>
      <w:proofErr w:type="gramStart"/>
      <w:r>
        <w:t>Ох</w:t>
      </w:r>
      <w:proofErr w:type="gramEnd"/>
      <w:r>
        <w:t xml:space="preserve"> ведь, так не годится! Я выбрасываю пришедший лист с подписью физиков, и отсылаю им копию моего листа с подписью математиков. Мне ведь нужны все подписи на одном листе, а не раздельно! Эта операция повторяется много раз, по мере возвращения подписанных копий моего листа до тех пор, отбрасываем несовпадающие листы и отправляем повторно мою копию до тех пор, пока все подписи не собраны на одном листе. По </w:t>
      </w:r>
      <w:proofErr w:type="gramStart"/>
      <w:r>
        <w:t>сути</w:t>
      </w:r>
      <w:proofErr w:type="gramEnd"/>
      <w:r>
        <w:t xml:space="preserve"> я контролирую тот факт, что у меня на руках всегда </w:t>
      </w:r>
      <w:proofErr w:type="spellStart"/>
      <w:r>
        <w:t>свежайшая</w:t>
      </w:r>
      <w:proofErr w:type="spellEnd"/>
      <w:r>
        <w:t xml:space="preserve"> копия моего Обходного Листа.</w:t>
      </w:r>
    </w:p>
    <w:p w:rsidR="00504BAC" w:rsidRDefault="00504BAC" w:rsidP="00504BAC">
      <w:r>
        <w:lastRenderedPageBreak/>
        <w:t xml:space="preserve">STM имеет несколько преимуществ. Первое и самое главное преимущество не сразу бросается в глаза при просмотре примера выше. STM — это оптимистическая модель. Каждый поток делает своё </w:t>
      </w:r>
      <w:proofErr w:type="gramStart"/>
      <w:r>
        <w:t>дело</w:t>
      </w:r>
      <w:proofErr w:type="gramEnd"/>
      <w:r>
        <w:t xml:space="preserve"> не задумываясь о том, работает ли другой поток с теми же данными или нет. В конце манипуляции, если всё в порядке и ничего на принимающей стороне не поменялось, результат отправляется на принимающую сторону. Если возникает конфликт версий или данных, то результат отбрасывается и операция проводится повторно, уже с новыми данными.</w:t>
      </w:r>
    </w:p>
    <w:p w:rsidR="00504BAC" w:rsidRDefault="00504BAC" w:rsidP="00504BAC">
      <w:r>
        <w:t xml:space="preserve">Хорошее свойство этой модели — никто не ждёт никаких ресурсов. Потоки могут писать в разные поля </w:t>
      </w:r>
      <w:proofErr w:type="gramStart"/>
      <w:r>
        <w:t>структуры</w:t>
      </w:r>
      <w:proofErr w:type="gramEnd"/>
      <w:r>
        <w:t xml:space="preserve"> не заботясь о «замках». Плохое свойство — работу иногда придётся переделывать. Также имеются некоторые, ощутимые накладные расходы на систему транзакций, которые влияют на скорость выполнения. В некоторых ситуациях может возникнуть перерасход памяти: если N процессов работают над M байтами памяти — понадобится N*M байт для хранения N копий этих данных. В целом, для непрограммиста и для новичков этот подход к параллельности намного более понятен и прост, чем традиционный способ с общей памятью и замками (</w:t>
      </w:r>
      <w:proofErr w:type="spellStart"/>
      <w:r>
        <w:t>shared</w:t>
      </w:r>
      <w:proofErr w:type="spellEnd"/>
      <w:r>
        <w:t xml:space="preserve"> </w:t>
      </w:r>
      <w:proofErr w:type="spellStart"/>
      <w:r>
        <w:t>memory</w:t>
      </w:r>
      <w:proofErr w:type="spellEnd"/>
      <w:r>
        <w:t xml:space="preserve"> &amp; </w:t>
      </w:r>
      <w:proofErr w:type="spellStart"/>
      <w:r>
        <w:t>locks</w:t>
      </w:r>
      <w:proofErr w:type="spellEnd"/>
      <w:r>
        <w:t>) и может быть неплохим способом погрузиться в мир разработки параллельных программ.</w:t>
      </w:r>
    </w:p>
    <w:p w:rsidR="00504BAC" w:rsidRPr="0041498A" w:rsidRDefault="00504BAC" w:rsidP="00AB2AAC">
      <w:pPr>
        <w:pStyle w:val="3"/>
        <w:rPr>
          <w:lang w:val="ru-RU"/>
        </w:rPr>
      </w:pPr>
      <w:bookmarkStart w:id="17" w:name="_Toc230081124"/>
      <w:r w:rsidRPr="0041498A">
        <w:rPr>
          <w:lang w:val="ru-RU"/>
        </w:rPr>
        <w:t xml:space="preserve">Потоки данных, </w:t>
      </w:r>
      <w:r w:rsidR="00BF6F6E">
        <w:rPr>
          <w:lang w:val="ru-RU"/>
        </w:rPr>
        <w:t>«будущие результаты» и «обещания»</w:t>
      </w:r>
      <w:bookmarkEnd w:id="17"/>
    </w:p>
    <w:p w:rsidR="00504BAC" w:rsidRDefault="00504BAC" w:rsidP="00504BAC">
      <w:r>
        <w:t xml:space="preserve">Ещё один подход к параллельному программированию это </w:t>
      </w:r>
      <w:r w:rsidRPr="00BF6F6E">
        <w:rPr>
          <w:i/>
        </w:rPr>
        <w:t>«Обещания результатов» (</w:t>
      </w:r>
      <w:proofErr w:type="spellStart"/>
      <w:r w:rsidRPr="00BF6F6E">
        <w:rPr>
          <w:i/>
        </w:rPr>
        <w:t>futures</w:t>
      </w:r>
      <w:proofErr w:type="spellEnd"/>
      <w:r w:rsidRPr="00BF6F6E">
        <w:rPr>
          <w:i/>
        </w:rPr>
        <w:t xml:space="preserve">, </w:t>
      </w:r>
      <w:proofErr w:type="spellStart"/>
      <w:r w:rsidRPr="00BF6F6E">
        <w:rPr>
          <w:i/>
        </w:rPr>
        <w:t>promises</w:t>
      </w:r>
      <w:proofErr w:type="spellEnd"/>
      <w:r w:rsidRPr="00BF6F6E">
        <w:rPr>
          <w:i/>
        </w:rPr>
        <w:t xml:space="preserve">). </w:t>
      </w:r>
      <w:r>
        <w:t xml:space="preserve">Примеры такого подхода могут быть найдены в </w:t>
      </w:r>
      <w:proofErr w:type="spellStart"/>
      <w:r>
        <w:t>Mozart-Oz</w:t>
      </w:r>
      <w:proofErr w:type="spellEnd"/>
      <w:r>
        <w:t xml:space="preserve">, в </w:t>
      </w:r>
      <w:proofErr w:type="spellStart"/>
      <w:r>
        <w:t>Java</w:t>
      </w:r>
      <w:proofErr w:type="spellEnd"/>
      <w:r>
        <w:t>, в</w:t>
      </w:r>
      <w:proofErr w:type="gramStart"/>
      <w:r>
        <w:t xml:space="preserve"> С</w:t>
      </w:r>
      <w:proofErr w:type="gramEnd"/>
      <w:r>
        <w:t xml:space="preserve">++ (библиотека ASIO, </w:t>
      </w:r>
      <w:proofErr w:type="spellStart"/>
      <w:r>
        <w:t>Boost.Asio</w:t>
      </w:r>
      <w:proofErr w:type="spellEnd"/>
      <w:r>
        <w:t xml:space="preserve">), </w:t>
      </w:r>
      <w:proofErr w:type="spellStart"/>
      <w:r>
        <w:t>Python</w:t>
      </w:r>
      <w:proofErr w:type="spellEnd"/>
      <w:r>
        <w:t xml:space="preserve"> (библиотека </w:t>
      </w:r>
      <w:proofErr w:type="spellStart"/>
      <w:r>
        <w:t>Twisted</w:t>
      </w:r>
      <w:proofErr w:type="spellEnd"/>
      <w:r>
        <w:t xml:space="preserve">). Снова, </w:t>
      </w:r>
      <w:proofErr w:type="spellStart"/>
      <w:r>
        <w:t>Википедия</w:t>
      </w:r>
      <w:proofErr w:type="spellEnd"/>
      <w:r>
        <w:t xml:space="preserve"> даёт исчерпывающее описание по данной теме, и мы построим повествование на этом описании.</w:t>
      </w:r>
    </w:p>
    <w:p w:rsidR="00504BAC" w:rsidRDefault="00504BAC" w:rsidP="00504BAC">
      <w:r>
        <w:t>В компьютерных науках, обещания результатов (</w:t>
      </w:r>
      <w:proofErr w:type="spellStart"/>
      <w:r>
        <w:t>futures</w:t>
      </w:r>
      <w:proofErr w:type="spellEnd"/>
      <w:r>
        <w:t xml:space="preserve"> </w:t>
      </w:r>
      <w:proofErr w:type="spellStart"/>
      <w:r>
        <w:t>and</w:t>
      </w:r>
      <w:proofErr w:type="spellEnd"/>
      <w:r>
        <w:t xml:space="preserve"> </w:t>
      </w:r>
      <w:proofErr w:type="spellStart"/>
      <w:r>
        <w:t>promises</w:t>
      </w:r>
      <w:proofErr w:type="spellEnd"/>
      <w:r>
        <w:t xml:space="preserve">) — это родственные конструкции, используемые для синхронизации в некоторых параллельных языках программирования. Оба они ссылаются на </w:t>
      </w:r>
      <w:r>
        <w:lastRenderedPageBreak/>
        <w:t>объект, который является посредником в предоставлении результата, который не является немедленно доступным, потому что его вычисление ещё не завершилось.</w:t>
      </w:r>
    </w:p>
    <w:p w:rsidR="00504BAC" w:rsidRDefault="00504BAC" w:rsidP="00504BAC">
      <w:r>
        <w:t xml:space="preserve">Вернёмся к нашему Обходному Листу. Мне снова надо подписать мой Обходной Лист, на этот раз на факультете Информационных Технологий. Я просто иду в их деканат и передаю им мой Обходной Лист, но поскольку в данный момент они немного заняты (пьют кофе, к примеру), они дают мне </w:t>
      </w:r>
      <w:r w:rsidRPr="00507F03">
        <w:rPr>
          <w:i/>
        </w:rPr>
        <w:t xml:space="preserve">Расписку (в данном случае </w:t>
      </w:r>
      <w:proofErr w:type="spellStart"/>
      <w:r w:rsidRPr="00507F03">
        <w:rPr>
          <w:i/>
        </w:rPr>
        <w:t>future</w:t>
      </w:r>
      <w:proofErr w:type="spellEnd"/>
      <w:r w:rsidRPr="00507F03">
        <w:rPr>
          <w:i/>
        </w:rPr>
        <w:t>),</w:t>
      </w:r>
      <w:r>
        <w:t xml:space="preserve"> в которой мне обещают вернуть мой подписанный Обходной Лист в </w:t>
      </w:r>
      <w:proofErr w:type="gramStart"/>
      <w:r>
        <w:t>аккурат</w:t>
      </w:r>
      <w:proofErr w:type="gramEnd"/>
      <w:r>
        <w:t xml:space="preserve"> тот момент, когда они освободятся. В шоке я сижу под деканатом и читаю эту Расписку, пока не выходит секретарь деканата и не вручает мне мой Обходной Лист с подписью деканата. Расписка мне больше не нужна, её можно выбросить.</w:t>
      </w:r>
    </w:p>
    <w:p w:rsidR="00504BAC" w:rsidRDefault="00504BAC" w:rsidP="00504BAC">
      <w:r w:rsidRPr="00445545">
        <w:rPr>
          <w:i/>
        </w:rPr>
        <w:t>Обещания (</w:t>
      </w:r>
      <w:proofErr w:type="spellStart"/>
      <w:r w:rsidRPr="00445545">
        <w:rPr>
          <w:i/>
        </w:rPr>
        <w:t>promise</w:t>
      </w:r>
      <w:proofErr w:type="spellEnd"/>
      <w:r w:rsidRPr="00445545">
        <w:rPr>
          <w:i/>
        </w:rPr>
        <w:t>)</w:t>
      </w:r>
      <w:r>
        <w:t xml:space="preserve"> очень похожи на только что описанную </w:t>
      </w:r>
      <w:r w:rsidRPr="00445545">
        <w:rPr>
          <w:i/>
        </w:rPr>
        <w:t>Расписку деканата (</w:t>
      </w:r>
      <w:proofErr w:type="spellStart"/>
      <w:r w:rsidRPr="00445545">
        <w:rPr>
          <w:i/>
        </w:rPr>
        <w:t>future</w:t>
      </w:r>
      <w:proofErr w:type="spellEnd"/>
      <w:r w:rsidRPr="00445545">
        <w:rPr>
          <w:i/>
        </w:rPr>
        <w:t xml:space="preserve">). </w:t>
      </w:r>
      <w:r>
        <w:t xml:space="preserve">К примеру, я прихожу в ректорат, где собрались все деканы, кроме декана факультета </w:t>
      </w:r>
      <w:proofErr w:type="gramStart"/>
      <w:r>
        <w:t>ИТ</w:t>
      </w:r>
      <w:proofErr w:type="gramEnd"/>
      <w:r>
        <w:t>, чья подпись мне и нужна. У меня забирают мой лист и мне вручают Письменное Обещание, что как только он появится, ему передадут мой лист на подпись. В шоке я сижу под ректоратом и смотрю на эту записку, пока случайный декан мне не выносит мой Обходной Лист, подписанный деканом факультета ИТ. Записка более не нужна и её я выбрасываю.</w:t>
      </w:r>
    </w:p>
    <w:p w:rsidR="00504BAC" w:rsidRDefault="00504BAC" w:rsidP="00504BAC">
      <w:r w:rsidRPr="002D4243">
        <w:rPr>
          <w:i/>
        </w:rPr>
        <w:t>Будущий результат (</w:t>
      </w:r>
      <w:proofErr w:type="spellStart"/>
      <w:r w:rsidRPr="002D4243">
        <w:rPr>
          <w:i/>
        </w:rPr>
        <w:t>future</w:t>
      </w:r>
      <w:proofErr w:type="spellEnd"/>
      <w:r w:rsidRPr="002D4243">
        <w:rPr>
          <w:i/>
        </w:rPr>
        <w:t>)</w:t>
      </w:r>
      <w:r>
        <w:t xml:space="preserve"> это некий контракт, что определённый поток в какой-то момент времени </w:t>
      </w:r>
      <w:r w:rsidR="00AB2AAC" w:rsidRPr="00AB2AAC">
        <w:rPr>
          <w:u w:val="single"/>
        </w:rPr>
        <w:t>обязательно</w:t>
      </w:r>
      <w:r>
        <w:t xml:space="preserve"> возвратит мне результат, согласно данному контракту. В отличие от этого Обещание (</w:t>
      </w:r>
      <w:proofErr w:type="spellStart"/>
      <w:r>
        <w:t>promise</w:t>
      </w:r>
      <w:proofErr w:type="spellEnd"/>
      <w:r>
        <w:t xml:space="preserve">) это обещание, что в какой-то момент времени, какой-то поток, неважно какой, исполнит мою задачу и вернёт мне обещанный результат. По сути это стиль </w:t>
      </w:r>
      <w:proofErr w:type="gramStart"/>
      <w:r>
        <w:t>программирования</w:t>
      </w:r>
      <w:proofErr w:type="gramEnd"/>
      <w:r>
        <w:t xml:space="preserve"> основанный на потоке данных и концептуально достаточно простой. Этот принцип делает обмен данными в параллельных системах простым и понятным, и служит хорошей основой для построения более сложных структур вроде каналов данных. Однако, хотя Будущие </w:t>
      </w:r>
      <w:r>
        <w:lastRenderedPageBreak/>
        <w:t>результаты и Обещания позволяют обойти самые известные проблемы параллельного программирования, это всё ещё общая память со всеми скрытыми проблемами.</w:t>
      </w:r>
    </w:p>
    <w:p w:rsidR="00504BAC" w:rsidRDefault="00504BAC" w:rsidP="00504BAC">
      <w:r>
        <w:t xml:space="preserve">По </w:t>
      </w:r>
      <w:proofErr w:type="gramStart"/>
      <w:r>
        <w:t>сути</w:t>
      </w:r>
      <w:proofErr w:type="gramEnd"/>
      <w:r>
        <w:t xml:space="preserve"> </w:t>
      </w:r>
      <w:r w:rsidRPr="00BF6F6E">
        <w:rPr>
          <w:i/>
        </w:rPr>
        <w:t>Будущие результаты и Обещания</w:t>
      </w:r>
      <w:r>
        <w:t xml:space="preserve"> — это общее состояние разных потоков. Они хорошо обходят с самые крупные проблемы, но не полностью решают их. Следующий механизм подходит к проблеме с другой стороны. Что позволяет ему ловко решить все известные проблемы общей памяти, в основном ценой дополнительных расходов памяти и времени на копирование данных. Но не будем забегать вперёд...</w:t>
      </w:r>
    </w:p>
    <w:p w:rsidR="00504BAC" w:rsidRDefault="00504BAC" w:rsidP="00AB2AAC">
      <w:pPr>
        <w:pStyle w:val="3"/>
      </w:pPr>
      <w:bookmarkStart w:id="18" w:name="_Toc230081125"/>
      <w:proofErr w:type="spellStart"/>
      <w:r>
        <w:t>Асинхронный</w:t>
      </w:r>
      <w:proofErr w:type="spellEnd"/>
      <w:r>
        <w:t xml:space="preserve"> </w:t>
      </w:r>
      <w:proofErr w:type="spellStart"/>
      <w:r>
        <w:t>обмен</w:t>
      </w:r>
      <w:proofErr w:type="spellEnd"/>
      <w:r>
        <w:t xml:space="preserve"> </w:t>
      </w:r>
      <w:proofErr w:type="spellStart"/>
      <w:r>
        <w:t>сообщениями</w:t>
      </w:r>
      <w:bookmarkEnd w:id="18"/>
      <w:proofErr w:type="spellEnd"/>
    </w:p>
    <w:p w:rsidR="00504BAC" w:rsidRDefault="00504BAC" w:rsidP="00504BAC">
      <w:r>
        <w:t xml:space="preserve">По этой модели параллельности работает язык </w:t>
      </w:r>
      <w:proofErr w:type="spellStart"/>
      <w:r>
        <w:t>Erlang</w:t>
      </w:r>
      <w:proofErr w:type="spellEnd"/>
      <w:r>
        <w:t xml:space="preserve">, но при желании несложно настроить подобную модель в любом другом языке, главное понять идею. Процессы содержат своё состояние в себе, и общаются друг с другом только посредством сообщений, которые не хранятся в общей памяти, а копируются от процесса к процессу, и ложатся в специальный, личный для этого процесса, «почтовый ящик». Такая коммуникация является полностью асинхронной, никто никого не ожидает и сообщения обрабатываются другими процессами по мере возможности, когда удобно им. Более сложные модели коммуникации могут быть построены на этом примитиве. Такая модель совместной работы иногда ещё называется </w:t>
      </w:r>
      <w:proofErr w:type="spellStart"/>
      <w:r>
        <w:t>Actor</w:t>
      </w:r>
      <w:proofErr w:type="spellEnd"/>
      <w:r>
        <w:t xml:space="preserve"> </w:t>
      </w:r>
      <w:proofErr w:type="spellStart"/>
      <w:r>
        <w:t>Model</w:t>
      </w:r>
      <w:proofErr w:type="spellEnd"/>
      <w:r>
        <w:t>.</w:t>
      </w:r>
    </w:p>
    <w:p w:rsidR="00504BAC" w:rsidRDefault="00504BAC" w:rsidP="00504BAC">
      <w:r>
        <w:t>Вернёмся к нашему Обходному Листу. На этот раз вместо того, чтобы ножками бегать по университету и подписывать везде наш лист, мы передаём наш ли</w:t>
      </w:r>
      <w:proofErr w:type="gramStart"/>
      <w:r>
        <w:t>ст в сп</w:t>
      </w:r>
      <w:proofErr w:type="gramEnd"/>
      <w:r>
        <w:t>ециальную бесплатную службу, которая по чистой случайности специализируется на Обходных Листах. Мы размещаем наш лист в конверте с подробной запиской, что с ним нужно сделать, и возвращаемся к своим делам. Через две недели в мой почтовый ящик приходит ответ с моим Обходным Листом, подписанным всеми инстанциями, и сопроводительной запиской с подробностями исполнения моего задания.</w:t>
      </w:r>
    </w:p>
    <w:p w:rsidR="00504BAC" w:rsidRDefault="00504BAC" w:rsidP="00504BAC">
      <w:r>
        <w:lastRenderedPageBreak/>
        <w:t>Вся суть этого метода в том, чтобы наладить сообщение между независимыми процессами, которые посылают друг другу запросы и ответы. Семантически эти сообщения никак не связаны с пославшими их процессами. Это означает, что если вы пишете проект на языке</w:t>
      </w:r>
      <w:proofErr w:type="gramStart"/>
      <w:r>
        <w:t xml:space="preserve"> А</w:t>
      </w:r>
      <w:proofErr w:type="gramEnd"/>
      <w:r>
        <w:t>, вас совершенно не затруднит связать эту программу с другой, написанной на языке Б, главное договориться о формате и обработке сообщений. Всё, о чём следует позаботиться, это о потоках сообщений, текущих через части вашей системы.</w:t>
      </w:r>
    </w:p>
    <w:p w:rsidR="00504BAC" w:rsidRDefault="00504BAC" w:rsidP="00504BAC">
      <w:r>
        <w:t xml:space="preserve">Само собой, это изящное решение достаётся нам совсем не бесплатно. Во многих случаях передача сообщений между параллельными процессами сделана с помощью глубокого копирования (включая все поля и их </w:t>
      </w:r>
      <w:proofErr w:type="spellStart"/>
      <w:proofErr w:type="gramStart"/>
      <w:r>
        <w:t>под-поля</w:t>
      </w:r>
      <w:proofErr w:type="spellEnd"/>
      <w:proofErr w:type="gramEnd"/>
      <w:r>
        <w:t>) исходящего сообщения. Проблема в том, что для больших структур, цена копирования становится ощутимой. Дополнительный расход памяти может негативно повлиять на вашу систему, особенно если у вас жёсткие ограничения по памяти, а сообщения имеют большой размер. На практике вам придётся следить за тем, чтобы посылаемые и принимаемые сообщения имели по возможности небольшой размер.</w:t>
      </w:r>
    </w:p>
    <w:p w:rsidR="009E0F0D" w:rsidRPr="009E0F0D" w:rsidRDefault="00504BAC" w:rsidP="00504BAC">
      <w:r>
        <w:t>Подобно Будущим Результатам и Обещаниям, самая страшная проблема параллельного программирования — взаимная блокировка — практически решена, пусть всё ещё возможна, но очень маловероятна.</w:t>
      </w:r>
    </w:p>
    <w:p w:rsidR="00504BAC" w:rsidRDefault="004674DE" w:rsidP="00504BAC">
      <w:pPr>
        <w:pStyle w:val="2"/>
        <w:keepLines/>
        <w:spacing w:before="200" w:after="0"/>
      </w:pPr>
      <w:bookmarkStart w:id="19" w:name="_Toc230081126"/>
      <w:r>
        <w:t>Проблемы высоконагруженных</w:t>
      </w:r>
      <w:r w:rsidR="00404AC8">
        <w:t xml:space="preserve"> многопоточных</w:t>
      </w:r>
      <w:r>
        <w:t xml:space="preserve"> процессов</w:t>
      </w:r>
      <w:bookmarkEnd w:id="19"/>
    </w:p>
    <w:p w:rsidR="00773C7E" w:rsidRDefault="00404AC8" w:rsidP="008A611C">
      <w:r>
        <w:t>Современные операционные системы</w:t>
      </w:r>
      <w:r w:rsidR="00773C7E">
        <w:t xml:space="preserve">, реализуя модель потоков </w:t>
      </w:r>
      <w:r w:rsidR="00195A14">
        <w:t>1:1</w:t>
      </w:r>
      <w:r w:rsidR="00292A54">
        <w:t xml:space="preserve"> </w:t>
      </w:r>
      <w:r w:rsidR="002B64D3">
        <w:t>довольно неэффективно планируют работу высоконагруженных многопоточных процессов</w:t>
      </w:r>
      <w:r w:rsidR="006E3899">
        <w:t xml:space="preserve"> с большим количеством единовременных потоков выполнения.</w:t>
      </w:r>
    </w:p>
    <w:p w:rsidR="00C045E9" w:rsidRDefault="00C045E9" w:rsidP="008A611C">
      <w:r>
        <w:t>На основании результатов проведенного исследования можно утверждать, что на потерю производительности многопоточного процесса влияет ряд факторов:</w:t>
      </w:r>
    </w:p>
    <w:p w:rsidR="00C045E9" w:rsidRDefault="00323715" w:rsidP="00C045E9">
      <w:pPr>
        <w:pStyle w:val="ad"/>
        <w:numPr>
          <w:ilvl w:val="0"/>
          <w:numId w:val="22"/>
        </w:numPr>
      </w:pPr>
      <w:commentRangeStart w:id="20"/>
      <w:r>
        <w:lastRenderedPageBreak/>
        <w:t xml:space="preserve">системные вызовы, которые возникают, например, на операциях чтения/записи при работе с файловыми дескрипторами, при захватах примитивов синхронизации, при работе с </w:t>
      </w:r>
      <w:r w:rsidR="00E449C5">
        <w:t>устройствами и т.д.</w:t>
      </w:r>
      <w:commentRangeEnd w:id="20"/>
      <w:r w:rsidR="007B0E68">
        <w:rPr>
          <w:rStyle w:val="a9"/>
        </w:rPr>
        <w:commentReference w:id="20"/>
      </w:r>
    </w:p>
    <w:p w:rsidR="00E449C5" w:rsidRDefault="00E449C5" w:rsidP="0067149F">
      <w:pPr>
        <w:pStyle w:val="ad"/>
        <w:numPr>
          <w:ilvl w:val="0"/>
          <w:numId w:val="22"/>
        </w:numPr>
      </w:pPr>
      <w:commentRangeStart w:id="21"/>
      <w:r>
        <w:t xml:space="preserve">очистки буфера ассоциативной трансляции TLB, которые возникают при </w:t>
      </w:r>
      <w:proofErr w:type="spellStart"/>
      <w:proofErr w:type="gramStart"/>
      <w:r>
        <w:t>кросс-ядерных</w:t>
      </w:r>
      <w:proofErr w:type="spellEnd"/>
      <w:proofErr w:type="gramEnd"/>
      <w:r>
        <w:t xml:space="preserve"> переключениях контекста потока выполнения</w:t>
      </w:r>
      <w:commentRangeEnd w:id="21"/>
      <w:r w:rsidR="007B0E68">
        <w:rPr>
          <w:rStyle w:val="a9"/>
        </w:rPr>
        <w:commentReference w:id="21"/>
      </w:r>
    </w:p>
    <w:p w:rsidR="00756022" w:rsidRDefault="004674DE" w:rsidP="00756022">
      <w:pPr>
        <w:pStyle w:val="2"/>
        <w:keepLines/>
        <w:spacing w:before="200" w:after="0"/>
      </w:pPr>
      <w:bookmarkStart w:id="22" w:name="_Toc230081127"/>
      <w:r>
        <w:t>Способы решения и их обоснование</w:t>
      </w:r>
      <w:bookmarkEnd w:id="22"/>
    </w:p>
    <w:p w:rsidR="00C045E9" w:rsidRDefault="00C045E9" w:rsidP="00C045E9">
      <w:r>
        <w:t>В подавляющем большинстве случаев проблемы такого рода успешно решаются современными методами разработки, которые отходят от канонов традиционного многопоточного программирования.</w:t>
      </w:r>
    </w:p>
    <w:p w:rsidR="002D4D5C" w:rsidRPr="0041498A" w:rsidRDefault="00C045E9" w:rsidP="002D4D5C">
      <w:r>
        <w:t xml:space="preserve">Для однопроцессорных систем с одним логическим ядром решение состоит в замене системной библиотеки потоков на совместимую с ней реализацию кооперативной модели </w:t>
      </w:r>
      <w:r>
        <w:rPr>
          <w:lang w:val="en-US"/>
        </w:rPr>
        <w:t>N</w:t>
      </w:r>
      <w:r w:rsidRPr="0041498A">
        <w:t>:1.</w:t>
      </w:r>
    </w:p>
    <w:p w:rsidR="002D4D5C" w:rsidRDefault="00C045E9" w:rsidP="002D4D5C">
      <w:r>
        <w:t xml:space="preserve">Для систем с несколькими логическими ядрами можно применить модель потоков </w:t>
      </w:r>
      <w:r>
        <w:rPr>
          <w:lang w:val="en-US"/>
        </w:rPr>
        <w:t>N</w:t>
      </w:r>
      <w:r w:rsidRPr="0041498A">
        <w:t>:</w:t>
      </w:r>
      <w:proofErr w:type="gramStart"/>
      <w:r>
        <w:rPr>
          <w:lang w:val="en-US"/>
        </w:rPr>
        <w:t>M</w:t>
      </w:r>
      <w:r>
        <w:t xml:space="preserve"> с многоуровневыми планировщиками.</w:t>
      </w:r>
      <w:proofErr w:type="gramEnd"/>
      <w:r>
        <w:t xml:space="preserve"> </w:t>
      </w:r>
      <w:r w:rsidR="002D4D5C">
        <w:t>К тому же в</w:t>
      </w:r>
      <w:r w:rsidR="00387296">
        <w:t xml:space="preserve">лияние фактора, связанного с большим количеством системных вызовов, для модели потоков </w:t>
      </w:r>
      <w:r w:rsidR="00387296">
        <w:rPr>
          <w:lang w:val="en-US"/>
        </w:rPr>
        <w:t>N</w:t>
      </w:r>
      <w:r w:rsidR="00387296" w:rsidRPr="0041498A">
        <w:t>:</w:t>
      </w:r>
      <w:proofErr w:type="gramStart"/>
      <w:r w:rsidR="00387296">
        <w:rPr>
          <w:lang w:val="en-US"/>
        </w:rPr>
        <w:t>M</w:t>
      </w:r>
      <w:r w:rsidR="00387296">
        <w:t xml:space="preserve"> в будущем, вероятно, будет значительно снижено применением технологии агрегирования, описанной работе Марка </w:t>
      </w:r>
      <w:proofErr w:type="spellStart"/>
      <w:r w:rsidR="00387296">
        <w:t>Риттингхауса</w:t>
      </w:r>
      <w:proofErr w:type="spellEnd"/>
      <w:r w:rsidR="00387296">
        <w:t xml:space="preserve"> «</w:t>
      </w:r>
      <w:proofErr w:type="spellStart"/>
      <w:r w:rsidR="00387296" w:rsidRPr="0067149F">
        <w:t>System</w:t>
      </w:r>
      <w:proofErr w:type="spellEnd"/>
      <w:r w:rsidR="00387296" w:rsidRPr="0067149F">
        <w:t xml:space="preserve"> </w:t>
      </w:r>
      <w:proofErr w:type="spellStart"/>
      <w:r w:rsidR="00387296" w:rsidRPr="0067149F">
        <w:t>Call</w:t>
      </w:r>
      <w:proofErr w:type="spellEnd"/>
      <w:r w:rsidR="00387296" w:rsidRPr="0067149F">
        <w:t xml:space="preserve"> </w:t>
      </w:r>
      <w:proofErr w:type="spellStart"/>
      <w:r w:rsidR="00387296" w:rsidRPr="0067149F">
        <w:t>Aggregation</w:t>
      </w:r>
      <w:proofErr w:type="spellEnd"/>
      <w:r w:rsidR="00387296" w:rsidRPr="0067149F">
        <w:t xml:space="preserve"> </w:t>
      </w:r>
      <w:proofErr w:type="spellStart"/>
      <w:r w:rsidR="00387296" w:rsidRPr="0067149F">
        <w:t>for</w:t>
      </w:r>
      <w:proofErr w:type="spellEnd"/>
      <w:r w:rsidR="00387296" w:rsidRPr="0067149F">
        <w:t xml:space="preserve"> </w:t>
      </w:r>
      <w:proofErr w:type="spellStart"/>
      <w:r w:rsidR="00387296" w:rsidRPr="0067149F">
        <w:t>a</w:t>
      </w:r>
      <w:proofErr w:type="spellEnd"/>
      <w:r w:rsidR="00387296" w:rsidRPr="0067149F">
        <w:t xml:space="preserve"> </w:t>
      </w:r>
      <w:proofErr w:type="spellStart"/>
      <w:r w:rsidR="00387296" w:rsidRPr="0067149F">
        <w:t>Hybrid</w:t>
      </w:r>
      <w:proofErr w:type="spellEnd"/>
      <w:r w:rsidR="00387296" w:rsidRPr="0067149F">
        <w:t xml:space="preserve"> </w:t>
      </w:r>
      <w:proofErr w:type="spellStart"/>
      <w:r w:rsidR="00387296" w:rsidRPr="0067149F">
        <w:t>Thread</w:t>
      </w:r>
      <w:proofErr w:type="spellEnd"/>
      <w:r w:rsidR="00387296" w:rsidRPr="0067149F">
        <w:t xml:space="preserve"> </w:t>
      </w:r>
      <w:proofErr w:type="spellStart"/>
      <w:r w:rsidR="00387296" w:rsidRPr="0067149F">
        <w:t>Model</w:t>
      </w:r>
      <w:proofErr w:type="spellEnd"/>
      <w:r w:rsidR="00387296">
        <w:t>».</w:t>
      </w:r>
      <w:proofErr w:type="gramEnd"/>
    </w:p>
    <w:p w:rsidR="00AD641E" w:rsidRDefault="00BD18C0" w:rsidP="00AD641E">
      <w:r>
        <w:t xml:space="preserve">Во всех случаях влияние отрицательных факторов сильно снижается </w:t>
      </w:r>
      <w:r w:rsidR="00013E93">
        <w:t>за счет</w:t>
      </w:r>
      <w:r>
        <w:t xml:space="preserve"> уменьшения частоты их проявления. Однако, применение современных подходов разработки или модели потоков </w:t>
      </w:r>
      <w:r>
        <w:rPr>
          <w:lang w:val="en-US"/>
        </w:rPr>
        <w:t>N</w:t>
      </w:r>
      <w:r w:rsidRPr="0041498A">
        <w:t>:</w:t>
      </w:r>
      <w:proofErr w:type="gramStart"/>
      <w:r>
        <w:rPr>
          <w:lang w:val="en-US"/>
        </w:rPr>
        <w:t>M</w:t>
      </w:r>
      <w:r w:rsidRPr="0041498A">
        <w:t xml:space="preserve"> </w:t>
      </w:r>
      <w:r w:rsidR="00AD641E">
        <w:t>влечет за собой изменение кода программы, что не подходит для решения проблемы диссертационной работы.</w:t>
      </w:r>
      <w:proofErr w:type="gramEnd"/>
      <w:r w:rsidR="00AD641E">
        <w:t xml:space="preserve"> Также для подавляющего большинства популярных ОС не существует актуальной реализации модели </w:t>
      </w:r>
      <w:r w:rsidR="00AD641E">
        <w:rPr>
          <w:lang w:val="en-US"/>
        </w:rPr>
        <w:t>N</w:t>
      </w:r>
      <w:r w:rsidR="00AD641E" w:rsidRPr="0041498A">
        <w:t>:</w:t>
      </w:r>
      <w:proofErr w:type="gramStart"/>
      <w:r w:rsidR="00AD641E">
        <w:rPr>
          <w:lang w:val="en-US"/>
        </w:rPr>
        <w:t>M</w:t>
      </w:r>
      <w:r w:rsidR="00AD641E" w:rsidRPr="0041498A">
        <w:t xml:space="preserve">. </w:t>
      </w:r>
      <w:r w:rsidR="00AD641E">
        <w:t xml:space="preserve">Решение для однопроцессорных систем с одним логическим ядром в общем случае не подходит для </w:t>
      </w:r>
      <w:r w:rsidR="00AD641E">
        <w:rPr>
          <w:lang w:val="en-US"/>
        </w:rPr>
        <w:t>SMP</w:t>
      </w:r>
      <w:r w:rsidR="00AD641E" w:rsidRPr="0041498A">
        <w:t>-</w:t>
      </w:r>
      <w:r w:rsidR="00AD641E">
        <w:t>систем.</w:t>
      </w:r>
      <w:proofErr w:type="gramEnd"/>
    </w:p>
    <w:p w:rsidR="00AD641E" w:rsidRPr="0041498A" w:rsidRDefault="00AD641E" w:rsidP="00AD641E">
      <w:r>
        <w:lastRenderedPageBreak/>
        <w:t xml:space="preserve">В связи с этим напрашивается решение – разработать гибридную модель потоков выполнения </w:t>
      </w:r>
      <w:r>
        <w:rPr>
          <w:lang w:val="en-US"/>
        </w:rPr>
        <w:t>N</w:t>
      </w:r>
      <w:r w:rsidRPr="0041498A">
        <w:t>:</w:t>
      </w:r>
      <w:proofErr w:type="gramStart"/>
      <w:r>
        <w:rPr>
          <w:lang w:val="en-US"/>
        </w:rPr>
        <w:t>M</w:t>
      </w:r>
      <w:r>
        <w:t>, реализовать которую можно было бы с учетом совместимости с системной библиотекой потоков.</w:t>
      </w:r>
      <w:proofErr w:type="gramEnd"/>
      <w:r w:rsidR="00013E93">
        <w:t xml:space="preserve"> Данная задача выполнима, т.к. уровень планировщика </w:t>
      </w:r>
      <w:r w:rsidR="005B01D4">
        <w:t>вытесняющих</w:t>
      </w:r>
      <w:r w:rsidR="00013E93">
        <w:t xml:space="preserve"> п</w:t>
      </w:r>
      <w:r w:rsidR="005B01D4">
        <w:t xml:space="preserve">отоков можно сделать прозрачным для пользователя. В итоге пользователь получит потоки </w:t>
      </w:r>
      <w:r w:rsidR="005B01D4">
        <w:rPr>
          <w:lang w:val="en-US"/>
        </w:rPr>
        <w:t>N</w:t>
      </w:r>
      <w:r w:rsidR="005B01D4" w:rsidRPr="0041498A">
        <w:t>:</w:t>
      </w:r>
      <w:proofErr w:type="gramStart"/>
      <w:r w:rsidR="005B01D4">
        <w:rPr>
          <w:lang w:val="en-US"/>
        </w:rPr>
        <w:t>X</w:t>
      </w:r>
      <w:r w:rsidR="005B01D4" w:rsidRPr="0041498A">
        <w:t>,</w:t>
      </w:r>
      <w:proofErr w:type="gramEnd"/>
      <w:r w:rsidR="005B01D4" w:rsidRPr="0041498A">
        <w:t xml:space="preserve"> </w:t>
      </w:r>
      <w:r w:rsidR="005B01D4">
        <w:t xml:space="preserve">где </w:t>
      </w:r>
      <w:r w:rsidR="005B01D4">
        <w:rPr>
          <w:lang w:val="en-US"/>
        </w:rPr>
        <w:t>X</w:t>
      </w:r>
      <w:r w:rsidR="005B01D4" w:rsidRPr="0041498A">
        <w:t xml:space="preserve"> </w:t>
      </w:r>
      <w:r w:rsidR="005B01D4">
        <w:t>будет контролироваться автоматически.</w:t>
      </w:r>
      <w:r w:rsidR="00622702">
        <w:t xml:space="preserve"> Таким образом, получаем взаимозаменяемые потоки </w:t>
      </w:r>
      <w:r w:rsidR="00622702" w:rsidRPr="0041498A">
        <w:t xml:space="preserve">1:1, </w:t>
      </w:r>
      <w:r w:rsidR="00622702">
        <w:rPr>
          <w:lang w:val="en-US"/>
        </w:rPr>
        <w:t>N</w:t>
      </w:r>
      <w:r w:rsidR="00622702" w:rsidRPr="0041498A">
        <w:t xml:space="preserve">:1 </w:t>
      </w:r>
      <w:r w:rsidR="00622702">
        <w:t xml:space="preserve">и </w:t>
      </w:r>
      <w:r w:rsidR="00622702">
        <w:rPr>
          <w:lang w:val="en-US"/>
        </w:rPr>
        <w:t>N</w:t>
      </w:r>
      <w:r w:rsidR="00622702" w:rsidRPr="0041498A">
        <w:t>:</w:t>
      </w:r>
      <w:r w:rsidR="00622702">
        <w:rPr>
          <w:lang w:val="en-US"/>
        </w:rPr>
        <w:t>X</w:t>
      </w:r>
      <w:r w:rsidR="00622702" w:rsidRPr="0041498A">
        <w:t>.</w:t>
      </w:r>
    </w:p>
    <w:p w:rsidR="009F78AA" w:rsidRPr="0041498A" w:rsidRDefault="009F78AA" w:rsidP="00AD641E">
      <w:r>
        <w:t xml:space="preserve">Также хочется отметить удачное применение </w:t>
      </w:r>
      <w:r w:rsidR="004A2842">
        <w:t xml:space="preserve">одной </w:t>
      </w:r>
      <w:r>
        <w:t>гибр</w:t>
      </w:r>
      <w:r w:rsidR="004A2842">
        <w:t xml:space="preserve">идной модели </w:t>
      </w:r>
      <w:proofErr w:type="spellStart"/>
      <w:r w:rsidR="004A2842">
        <w:t>многопоточности</w:t>
      </w:r>
      <w:proofErr w:type="spellEnd"/>
      <w:r w:rsidR="004A2842">
        <w:t xml:space="preserve"> в </w:t>
      </w:r>
      <w:proofErr w:type="gramStart"/>
      <w:r w:rsidR="004A2842">
        <w:t>современном</w:t>
      </w:r>
      <w:proofErr w:type="gramEnd"/>
      <w:r w:rsidR="004A2842">
        <w:t xml:space="preserve"> ПО </w:t>
      </w:r>
      <w:r>
        <w:rPr>
          <w:lang w:val="en-US"/>
        </w:rPr>
        <w:t>Microsoft</w:t>
      </w:r>
      <w:r w:rsidRPr="0041498A">
        <w:t xml:space="preserve"> </w:t>
      </w:r>
      <w:r>
        <w:rPr>
          <w:lang w:val="en-US"/>
        </w:rPr>
        <w:t>SQL</w:t>
      </w:r>
      <w:r w:rsidRPr="0041498A">
        <w:t xml:space="preserve"> </w:t>
      </w:r>
      <w:r>
        <w:rPr>
          <w:lang w:val="en-US"/>
        </w:rPr>
        <w:t>Server</w:t>
      </w:r>
      <w:r w:rsidRPr="0041498A">
        <w:t xml:space="preserve">. </w:t>
      </w:r>
      <w:r w:rsidR="004A2842">
        <w:t xml:space="preserve">Начиная с 2008 года в </w:t>
      </w:r>
      <w:proofErr w:type="gramStart"/>
      <w:r w:rsidR="004A2842">
        <w:t>данный</w:t>
      </w:r>
      <w:proofErr w:type="gramEnd"/>
      <w:r w:rsidR="004A2842">
        <w:t xml:space="preserve"> программный была включена возможность работы в режиме волокон</w:t>
      </w:r>
      <w:r w:rsidR="004A2842" w:rsidRPr="0041498A">
        <w:t xml:space="preserve">, </w:t>
      </w:r>
      <w:r w:rsidR="004A2842">
        <w:t>повышающая пр</w:t>
      </w:r>
      <w:r w:rsidR="000A402F">
        <w:t xml:space="preserve">оизводительность в полтора раза. Результаты испытаний этой модели, взятые из исследования авторитетного в сети Интернет разработчика Линчи </w:t>
      </w:r>
      <w:proofErr w:type="spellStart"/>
      <w:r w:rsidR="000A402F">
        <w:t>Ши</w:t>
      </w:r>
      <w:proofErr w:type="spellEnd"/>
      <w:r w:rsidR="000A402F">
        <w:t xml:space="preserve">, коротко изображены на </w:t>
      </w:r>
      <w:r w:rsidR="00A051DF">
        <w:fldChar w:fldCharType="begin"/>
      </w:r>
      <w:r w:rsidR="000A402F">
        <w:instrText xml:space="preserve"> REF _Ref230794079 \h </w:instrText>
      </w:r>
      <w:r w:rsidR="00A051DF">
        <w:fldChar w:fldCharType="separate"/>
      </w:r>
      <w:r w:rsidR="000A402F">
        <w:t xml:space="preserve">Рис. </w:t>
      </w:r>
      <w:r w:rsidR="000A402F">
        <w:rPr>
          <w:noProof/>
        </w:rPr>
        <w:t>1</w:t>
      </w:r>
      <w:r w:rsidR="00A051DF">
        <w:fldChar w:fldCharType="end"/>
      </w:r>
      <w:r w:rsidR="000A402F">
        <w:t>.</w:t>
      </w:r>
    </w:p>
    <w:p w:rsidR="004A2842" w:rsidRDefault="004A2842" w:rsidP="004A2842">
      <w:pPr>
        <w:keepNext/>
        <w:ind w:firstLine="0"/>
      </w:pPr>
      <w:r>
        <w:rPr>
          <w:noProof/>
        </w:rPr>
        <w:drawing>
          <wp:inline distT="0" distB="0" distL="0" distR="0">
            <wp:extent cx="5940425" cy="3527127"/>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0425" cy="3527127"/>
                    </a:xfrm>
                    <a:prstGeom prst="rect">
                      <a:avLst/>
                    </a:prstGeom>
                    <a:noFill/>
                    <a:ln>
                      <a:noFill/>
                    </a:ln>
                  </pic:spPr>
                </pic:pic>
              </a:graphicData>
            </a:graphic>
          </wp:inline>
        </w:drawing>
      </w:r>
    </w:p>
    <w:p w:rsidR="004A2842" w:rsidRPr="0041498A" w:rsidRDefault="004A2842" w:rsidP="004A2842">
      <w:pPr>
        <w:pStyle w:val="af"/>
        <w:jc w:val="both"/>
      </w:pPr>
      <w:bookmarkStart w:id="23" w:name="_Ref230794079"/>
      <w:bookmarkStart w:id="24" w:name="_Ref230794071"/>
      <w:r>
        <w:t xml:space="preserve">Рис. </w:t>
      </w:r>
      <w:fldSimple w:instr=" STYLEREF 1 \s ">
        <w:r w:rsidR="00B11B16">
          <w:rPr>
            <w:noProof/>
          </w:rPr>
          <w:t>1</w:t>
        </w:r>
      </w:fldSimple>
      <w:r w:rsidR="00B11B16">
        <w:t>.</w:t>
      </w:r>
      <w:fldSimple w:instr=" SEQ Рис. \* ARABIC \s 1 ">
        <w:r w:rsidR="00B11B16">
          <w:rPr>
            <w:noProof/>
          </w:rPr>
          <w:t>1</w:t>
        </w:r>
      </w:fldSimple>
      <w:bookmarkEnd w:id="23"/>
      <w:r>
        <w:t xml:space="preserve">. График зависимости режима работы </w:t>
      </w:r>
      <w:r>
        <w:rPr>
          <w:lang w:val="en-US"/>
        </w:rPr>
        <w:t>Microsoft</w:t>
      </w:r>
      <w:r w:rsidRPr="0041498A">
        <w:t xml:space="preserve"> </w:t>
      </w:r>
      <w:r>
        <w:t xml:space="preserve">SQL </w:t>
      </w:r>
      <w:proofErr w:type="spellStart"/>
      <w:r>
        <w:t>Server</w:t>
      </w:r>
      <w:proofErr w:type="spellEnd"/>
      <w:r>
        <w:t xml:space="preserve"> 2008 от пользовательской нагрузки.</w:t>
      </w:r>
      <w:bookmarkEnd w:id="24"/>
    </w:p>
    <w:p w:rsidR="00B20666" w:rsidRDefault="00B20666" w:rsidP="00B20666">
      <w:pPr>
        <w:pStyle w:val="2"/>
        <w:rPr>
          <w:rFonts w:cs="Times New Roman"/>
        </w:rPr>
      </w:pPr>
      <w:bookmarkStart w:id="25" w:name="_Toc230081128"/>
      <w:r>
        <w:lastRenderedPageBreak/>
        <w:t>Постановка задачи диссертационных исследован</w:t>
      </w:r>
      <w:r>
        <w:rPr>
          <w:rFonts w:cs="Times New Roman"/>
        </w:rPr>
        <w:t>ий</w:t>
      </w:r>
      <w:bookmarkEnd w:id="25"/>
    </w:p>
    <w:p w:rsidR="00504BAC" w:rsidRPr="00106024" w:rsidRDefault="00504BAC" w:rsidP="00504BAC">
      <w:r w:rsidRPr="00AF2CBF">
        <w:t xml:space="preserve">Цель работы заключается в исследовании </w:t>
      </w:r>
      <w:r>
        <w:t>схем реализации</w:t>
      </w:r>
      <w:r w:rsidRPr="00311544">
        <w:t xml:space="preserve"> </w:t>
      </w:r>
      <w:proofErr w:type="spellStart"/>
      <w:r w:rsidRPr="00311544">
        <w:t>многопоточности</w:t>
      </w:r>
      <w:proofErr w:type="spellEnd"/>
      <w:r w:rsidRPr="00311544">
        <w:t xml:space="preserve"> в </w:t>
      </w:r>
      <w:r>
        <w:t>современных многозадачных ОС и языках программирования.</w:t>
      </w:r>
    </w:p>
    <w:p w:rsidR="00504BAC" w:rsidRPr="00AF2CBF" w:rsidRDefault="00504BAC" w:rsidP="00504BAC">
      <w:r w:rsidRPr="00AF2CBF">
        <w:t>В соответствии с целью и предметом исследования в диссертации необходимо решить следующие задачи:</w:t>
      </w:r>
    </w:p>
    <w:p w:rsidR="00504BAC" w:rsidRDefault="00504BAC" w:rsidP="00504BAC">
      <w:pPr>
        <w:pStyle w:val="ad"/>
        <w:numPr>
          <w:ilvl w:val="0"/>
          <w:numId w:val="3"/>
        </w:numPr>
        <w:spacing w:after="200"/>
        <w:contextualSpacing/>
      </w:pPr>
      <w:r>
        <w:t xml:space="preserve">исследовать модели </w:t>
      </w:r>
      <w:proofErr w:type="spellStart"/>
      <w:r>
        <w:t>многопоточности</w:t>
      </w:r>
      <w:proofErr w:type="spellEnd"/>
      <w:r>
        <w:t xml:space="preserve"> в современных операционных системах и языках программирования;</w:t>
      </w:r>
    </w:p>
    <w:p w:rsidR="00504BAC" w:rsidRPr="00AF2CBF" w:rsidRDefault="00504BAC" w:rsidP="00504BAC">
      <w:pPr>
        <w:pStyle w:val="ad"/>
        <w:numPr>
          <w:ilvl w:val="0"/>
          <w:numId w:val="3"/>
        </w:numPr>
        <w:spacing w:after="200"/>
        <w:contextualSpacing/>
      </w:pPr>
      <w:r>
        <w:t>выявить и проанализировать узкие места в работе высоконагруженных процессов;</w:t>
      </w:r>
    </w:p>
    <w:p w:rsidR="00504BAC" w:rsidRPr="00AF2CBF" w:rsidRDefault="00504BAC" w:rsidP="00504BAC">
      <w:pPr>
        <w:pStyle w:val="ad"/>
        <w:numPr>
          <w:ilvl w:val="0"/>
          <w:numId w:val="3"/>
        </w:numPr>
        <w:spacing w:after="200"/>
        <w:contextualSpacing/>
      </w:pPr>
      <w:r>
        <w:t>разработать гибридную модель потоков выполнения с учетом проблем существующих моделей;</w:t>
      </w:r>
    </w:p>
    <w:p w:rsidR="00504BAC" w:rsidRDefault="00504BAC" w:rsidP="00504BAC">
      <w:pPr>
        <w:pStyle w:val="ad"/>
        <w:numPr>
          <w:ilvl w:val="0"/>
          <w:numId w:val="3"/>
        </w:numPr>
        <w:spacing w:after="200"/>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rsidR="00504BAC" w:rsidRDefault="00504BAC" w:rsidP="00504BAC">
      <w:pPr>
        <w:pStyle w:val="ad"/>
        <w:numPr>
          <w:ilvl w:val="0"/>
          <w:numId w:val="3"/>
        </w:numPr>
        <w:spacing w:after="200"/>
        <w:contextualSpacing/>
      </w:pPr>
      <w:r>
        <w:t>реализовать модель на языке программирования;</w:t>
      </w:r>
    </w:p>
    <w:p w:rsidR="00504BAC" w:rsidRPr="00AF2CBF" w:rsidRDefault="00504BAC" w:rsidP="00504BAC">
      <w:pPr>
        <w:pStyle w:val="ad"/>
        <w:numPr>
          <w:ilvl w:val="0"/>
          <w:numId w:val="3"/>
        </w:numPr>
        <w:spacing w:after="200"/>
        <w:contextualSpacing/>
      </w:pPr>
      <w:r>
        <w:t>провести научный эксперимент;</w:t>
      </w:r>
    </w:p>
    <w:p w:rsidR="00504BAC" w:rsidRPr="00301024" w:rsidRDefault="00504BAC" w:rsidP="00301024">
      <w:pPr>
        <w:pStyle w:val="ad"/>
        <w:numPr>
          <w:ilvl w:val="0"/>
          <w:numId w:val="3"/>
        </w:numPr>
        <w:spacing w:after="200"/>
        <w:contextualSpacing/>
      </w:pPr>
      <w:r>
        <w:t>сопоставить и проанализировать результаты моделирования и эксперимента.</w:t>
      </w:r>
    </w:p>
    <w:p w:rsidR="002E6BD3" w:rsidRDefault="002E6BD3" w:rsidP="00EE6147">
      <w:pPr>
        <w:pStyle w:val="2"/>
        <w:numPr>
          <w:ilvl w:val="0"/>
          <w:numId w:val="0"/>
        </w:numPr>
      </w:pPr>
      <w:bookmarkStart w:id="26" w:name="_Toc230081129"/>
      <w:r w:rsidRPr="00AF2CBF">
        <w:t>Выводы по главе 1</w:t>
      </w:r>
      <w:bookmarkEnd w:id="26"/>
    </w:p>
    <w:p w:rsidR="00FA0A98" w:rsidRPr="00013E93" w:rsidRDefault="00013E93" w:rsidP="00622702">
      <w:r>
        <w:t>Современные операционные системы, реализуя модель потоков 1:1 довольно неэффективно планируют работу высоконагруженных многопоточных процессов с большим количеством единовременных потоков выполнения.</w:t>
      </w:r>
      <w:r w:rsidR="00622702">
        <w:t xml:space="preserve"> Однако</w:t>
      </w:r>
      <w:proofErr w:type="gramStart"/>
      <w:r w:rsidR="00622702">
        <w:t>,</w:t>
      </w:r>
      <w:proofErr w:type="gramEnd"/>
      <w:r w:rsidR="00622702">
        <w:t xml:space="preserve"> применение современных подходов разработки влечет за собой изменение кода программы, что не подходит для решения проблемы диссертационной работы. Было показано и обосновано, что проблему можно решить применением гибридных потоков </w:t>
      </w:r>
      <w:r w:rsidR="00762946">
        <w:t>с программным интерфейсом, совместимым с интерфейсом системных потоков. В виду отсутствия модели и реализации таких потоков выполнения их нужно будет разработать.</w:t>
      </w:r>
      <w:r w:rsidR="00FA0A98" w:rsidRPr="00311544">
        <w:rPr>
          <w:color w:val="FF0000"/>
        </w:rPr>
        <w:br w:type="page"/>
      </w:r>
    </w:p>
    <w:p w:rsidR="00856FD5" w:rsidRDefault="00A7471C" w:rsidP="00311544">
      <w:pPr>
        <w:pStyle w:val="1"/>
        <w:ind w:left="0"/>
      </w:pPr>
      <w:r>
        <w:lastRenderedPageBreak/>
        <w:t xml:space="preserve"> </w:t>
      </w:r>
      <w:bookmarkStart w:id="27" w:name="_Toc230081130"/>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27"/>
    </w:p>
    <w:p w:rsidR="00597076" w:rsidRDefault="00597076" w:rsidP="00597076">
      <w:pPr>
        <w:ind w:firstLine="708"/>
      </w:pPr>
      <w:r>
        <w:t>Как уже было замечено в первом разделе, моя исследовательская работа посвящена вопросам, связанным с потерями производительности, вызванные низкой эффективностью планирования этих потоков, и не затрагивает вопросы оптимизации их количества. В этом разделе будет р</w:t>
      </w:r>
      <w:r w:rsidR="00A03226">
        <w:t>азработана имитационная модель, представляющая ортогональную систему</w:t>
      </w:r>
      <w:r>
        <w:t xml:space="preserve"> тестов, проведено моделирование работы двух основных моделей реализации </w:t>
      </w:r>
      <w:proofErr w:type="spellStart"/>
      <w:r>
        <w:t>многопоточности</w:t>
      </w:r>
      <w:proofErr w:type="spellEnd"/>
      <w:r>
        <w:t>: вытесняющей и кооперативной – с целью анализа их свойств и разработана гибридная модель, обладающая характеристикам основных моделей.</w:t>
      </w:r>
    </w:p>
    <w:p w:rsidR="00890905" w:rsidRPr="0041498A" w:rsidRDefault="00CA07DB" w:rsidP="00890905">
      <w:pPr>
        <w:ind w:firstLine="708"/>
      </w:pPr>
      <w:r>
        <w:t xml:space="preserve">Испытания будут проводиться </w:t>
      </w:r>
      <w:r w:rsidR="002E5AD3">
        <w:t>в самых популярных на сегодняшний день</w:t>
      </w:r>
      <w:r>
        <w:t xml:space="preserve"> ОС GNU </w:t>
      </w:r>
      <w:r>
        <w:rPr>
          <w:lang w:val="en-US"/>
        </w:rPr>
        <w:t>Linux</w:t>
      </w:r>
      <w:r w:rsidR="00654DAF" w:rsidRPr="0041498A">
        <w:t xml:space="preserve"> 3.5</w:t>
      </w:r>
      <w:r w:rsidRPr="0041498A">
        <w:t xml:space="preserve">, </w:t>
      </w:r>
      <w:r>
        <w:rPr>
          <w:lang w:val="en-US"/>
        </w:rPr>
        <w:t>Microsoft</w:t>
      </w:r>
      <w:r w:rsidRPr="0041498A">
        <w:t xml:space="preserve"> </w:t>
      </w:r>
      <w:r>
        <w:rPr>
          <w:lang w:val="en-US"/>
        </w:rPr>
        <w:t>Windows</w:t>
      </w:r>
      <w:r w:rsidRPr="0041498A">
        <w:t xml:space="preserve"> 7, </w:t>
      </w:r>
      <w:r w:rsidR="00654DAF">
        <w:rPr>
          <w:lang w:val="en-US"/>
        </w:rPr>
        <w:t>Apple</w:t>
      </w:r>
      <w:r w:rsidR="00654DAF" w:rsidRPr="0041498A">
        <w:t xml:space="preserve"> </w:t>
      </w:r>
      <w:r>
        <w:rPr>
          <w:lang w:val="en-US"/>
        </w:rPr>
        <w:t>Mac</w:t>
      </w:r>
      <w:r w:rsidRPr="0041498A">
        <w:t xml:space="preserve"> </w:t>
      </w:r>
      <w:r>
        <w:rPr>
          <w:lang w:val="en-US"/>
        </w:rPr>
        <w:t>OS</w:t>
      </w:r>
      <w:r w:rsidR="00654DAF" w:rsidRPr="0041498A">
        <w:t xml:space="preserve"> </w:t>
      </w:r>
      <w:r w:rsidR="00654DAF">
        <w:rPr>
          <w:lang w:val="en-US"/>
        </w:rPr>
        <w:t>X</w:t>
      </w:r>
      <w:r w:rsidR="00654DAF" w:rsidRPr="0041498A">
        <w:t xml:space="preserve"> </w:t>
      </w:r>
      <w:r w:rsidR="00654DAF">
        <w:rPr>
          <w:lang w:val="en-US"/>
        </w:rPr>
        <w:t>Lion</w:t>
      </w:r>
      <w:r w:rsidR="00654DAF" w:rsidRPr="0041498A">
        <w:t>.</w:t>
      </w:r>
      <w:r w:rsidR="002E5AD3">
        <w:t xml:space="preserve"> Все системы предоставляют низкоуровневое </w:t>
      </w:r>
      <w:r w:rsidR="002E5AD3">
        <w:rPr>
          <w:lang w:val="en-US"/>
        </w:rPr>
        <w:t>API</w:t>
      </w:r>
      <w:r w:rsidR="002E5AD3">
        <w:t xml:space="preserve"> на языке </w:t>
      </w:r>
      <w:r w:rsidR="002E5AD3">
        <w:rPr>
          <w:lang w:val="en-US"/>
        </w:rPr>
        <w:t>C</w:t>
      </w:r>
      <w:r w:rsidR="002E5AD3" w:rsidRPr="0041498A">
        <w:t xml:space="preserve">, </w:t>
      </w:r>
      <w:r w:rsidR="002E5AD3">
        <w:t>поэтому реализация разработанной модели будет на C/</w:t>
      </w:r>
      <w:r w:rsidR="002E5AD3">
        <w:rPr>
          <w:lang w:val="en-US"/>
        </w:rPr>
        <w:t>C</w:t>
      </w:r>
      <w:r w:rsidR="002E5AD3" w:rsidRPr="0041498A">
        <w:t>++.</w:t>
      </w:r>
    </w:p>
    <w:p w:rsidR="00890905" w:rsidRPr="0041498A" w:rsidRDefault="00890905" w:rsidP="00890905">
      <w:pPr>
        <w:ind w:firstLine="708"/>
      </w:pPr>
      <w:r>
        <w:t>Информационная закрытость</w:t>
      </w:r>
      <w:r w:rsidR="002E5AD3">
        <w:t xml:space="preserve"> коммерческих ОС </w:t>
      </w:r>
      <w:r>
        <w:t>заставила прибегнуть именно имитационному (ситуационному) моделированию.</w:t>
      </w:r>
      <w:r w:rsidR="00D7049F">
        <w:t xml:space="preserve"> А результаты исследования, проведенного в первом разделе, послужат критерием проверки адекватности разработанной модели.</w:t>
      </w:r>
    </w:p>
    <w:p w:rsidR="00890905" w:rsidRDefault="00890905" w:rsidP="00890905">
      <w:pPr>
        <w:ind w:firstLine="708"/>
      </w:pPr>
      <w:r w:rsidRPr="00890905">
        <w:rPr>
          <w:i/>
        </w:rPr>
        <w:t>Имитационное моделирование (ситуационное моделирование)</w:t>
      </w:r>
      <w:r>
        <w:t xml:space="preserve"> — метод, позволяющий строить модели, описывающие процессы так, как они проходили бы в действительности. Такую модель можно «проиграть» во времени как для одного испытания, так и заданного их множества. При этом результаты будут определяться случайным характером процессов. По этим данным можно получить достаточно устойчивую статистику.</w:t>
      </w:r>
    </w:p>
    <w:p w:rsidR="00890905" w:rsidRPr="00890905" w:rsidRDefault="00890905" w:rsidP="00890905">
      <w:pPr>
        <w:ind w:firstLine="708"/>
      </w:pPr>
      <w:r w:rsidRPr="00890905">
        <w:rPr>
          <w:i/>
        </w:rPr>
        <w:t>Имитационное моделирование</w:t>
      </w:r>
      <w:r w:rsidRPr="00890905">
        <w:t xml:space="preserve"> — это метод исследования, при котором изучаемая система заменяется моделью, с достаточной точностью описывающей реальную систему, с которой проводятся эксперименты с целью получения информации об этой системе.</w:t>
      </w:r>
    </w:p>
    <w:p w:rsidR="00890905" w:rsidRPr="00890905" w:rsidRDefault="00890905" w:rsidP="00890905">
      <w:pPr>
        <w:ind w:firstLine="708"/>
      </w:pPr>
      <w:r w:rsidRPr="00890905">
        <w:rPr>
          <w:i/>
        </w:rPr>
        <w:lastRenderedPageBreak/>
        <w:t>Имитационное моделирование</w:t>
      </w:r>
      <w:r>
        <w:t xml:space="preserve"> — это частный случай математического моделирования. Существует класс объектов, для которых по различным причинам не разработаны аналитические модели, либо не разработаны методы решения полученной модели. В этом случае аналитическая модель заменяется имитатором или имитационной моделью.</w:t>
      </w:r>
    </w:p>
    <w:p w:rsidR="003B2EA4" w:rsidRDefault="00037213" w:rsidP="003B2EA4">
      <w:pPr>
        <w:pStyle w:val="2"/>
      </w:pPr>
      <w:bookmarkStart w:id="28" w:name="_Toc230081131"/>
      <w:r>
        <w:t>Моделирование и ф</w:t>
      </w:r>
      <w:r w:rsidR="003B2EA4">
        <w:t>ормализация работы процесса</w:t>
      </w:r>
      <w:bookmarkEnd w:id="28"/>
    </w:p>
    <w:p w:rsidR="00A03226" w:rsidRPr="00A03226" w:rsidRDefault="00A03226" w:rsidP="00A03226">
      <w:r>
        <w:t xml:space="preserve">Данная глава посвящена разработке обобщенной имитационной </w:t>
      </w:r>
      <w:r w:rsidR="00C24D7F">
        <w:t>модели работы процесса. Конечная имитационная модель будет представлять собой систему нескольких моделей (во избежание путаницы в дальнейшем буду называть ее системой тестов), построенную</w:t>
      </w:r>
      <w:r w:rsidR="00CA07DB">
        <w:t xml:space="preserve"> </w:t>
      </w:r>
      <w:proofErr w:type="gramStart"/>
      <w:r w:rsidR="00CA07DB">
        <w:t>на</w:t>
      </w:r>
      <w:proofErr w:type="gramEnd"/>
      <w:r w:rsidR="00C24D7F">
        <w:t xml:space="preserve"> обобщенной.</w:t>
      </w:r>
    </w:p>
    <w:p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A11A4A">
          <w:t xml:space="preserve">Рис. </w:t>
        </w:r>
        <w:r w:rsidR="00A11A4A">
          <w:rPr>
            <w:noProof/>
          </w:rPr>
          <w:t>2</w:t>
        </w:r>
        <w:r w:rsidR="00A11A4A">
          <w:t>.</w:t>
        </w:r>
        <w:r w:rsidR="00A11A4A">
          <w:rPr>
            <w:noProof/>
          </w:rPr>
          <w:t>1</w:t>
        </w:r>
      </w:fldSimple>
      <w:r w:rsidR="003B2EA4">
        <w:t>:</w:t>
      </w:r>
    </w:p>
    <w:p w:rsidR="005F485D" w:rsidRDefault="00D1524B" w:rsidP="005F485D">
      <w:pPr>
        <w:keepNext/>
        <w:ind w:firstLine="0"/>
      </w:pPr>
      <w:r>
        <w:rPr>
          <w:noProof/>
        </w:rPr>
        <w:drawing>
          <wp:inline distT="0" distB="0" distL="0" distR="0">
            <wp:extent cx="5918835" cy="3600397"/>
            <wp:effectExtent l="25400" t="25400" r="0" b="6985"/>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rotWithShape="1">
                    <a:blip r:embed="rId1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856" t="2183" r="6220" b="1730"/>
                    <a:stretch/>
                  </pic:blipFill>
                  <pic:spPr bwMode="auto">
                    <a:xfrm>
                      <a:off x="0" y="0"/>
                      <a:ext cx="5919040" cy="3600522"/>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4F0783" w:rsidRDefault="005F485D" w:rsidP="005F485D">
      <w:pPr>
        <w:pStyle w:val="af"/>
        <w:jc w:val="both"/>
      </w:pPr>
      <w:bookmarkStart w:id="29" w:name="_Ref355534206"/>
      <w:bookmarkStart w:id="30" w:name="_Ref355534013"/>
      <w:bookmarkStart w:id="31" w:name="_Toc355546607"/>
      <w:r>
        <w:t xml:space="preserve">Рис. </w:t>
      </w:r>
      <w:fldSimple w:instr=" STYLEREF 1 \s ">
        <w:r w:rsidR="00B11B16">
          <w:rPr>
            <w:noProof/>
          </w:rPr>
          <w:t>2</w:t>
        </w:r>
      </w:fldSimple>
      <w:r w:rsidR="00B11B16">
        <w:t>.</w:t>
      </w:r>
      <w:fldSimple w:instr=" SEQ Рис. \* ARABIC \s 1 ">
        <w:r w:rsidR="00B11B16">
          <w:rPr>
            <w:noProof/>
          </w:rPr>
          <w:t>1</w:t>
        </w:r>
      </w:fldSimple>
      <w:bookmarkEnd w:id="29"/>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30"/>
      <w:bookmarkEnd w:id="31"/>
    </w:p>
    <w:p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xml:space="preserve">, но </w:t>
      </w:r>
      <w:r w:rsidR="00C4551B">
        <w:lastRenderedPageBreak/>
        <w:t>оперирует при этом множест</w:t>
      </w:r>
      <w:r w:rsidR="008F5F72">
        <w:t>вом потоков выполнения</w:t>
      </w:r>
      <w:r w:rsidR="00C4551B">
        <w:t xml:space="preserve">, что повышает 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rsidR="005F485D" w:rsidRDefault="00597076" w:rsidP="005F485D">
      <w:pPr>
        <w:ind w:firstLine="708"/>
      </w:pPr>
      <w:r>
        <w:t>В соответствии с концепцией, изложенной в предисловии к разделу,</w:t>
      </w:r>
      <w:r w:rsidR="004907D2">
        <w:t xml:space="preserve">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p>
    <w:p w:rsidR="00DC5F8A" w:rsidRDefault="00DC5F8A" w:rsidP="00DC5F8A">
      <w:pPr>
        <w:ind w:firstLine="708"/>
      </w:pPr>
      <w:r>
        <w:t xml:space="preserve">Входными и выходными данными алгоритма моделирования </w:t>
      </w:r>
      <w:proofErr w:type="gramStart"/>
      <w:r>
        <w:t>являются</w:t>
      </w:r>
      <w:proofErr w:type="gramEnd"/>
      <w:r>
        <w:t xml:space="preserve"> количество потоков в каждый момент времени, время тестирования, количество выполненных/выполняемых задач, задача и тип модели </w:t>
      </w:r>
      <w:proofErr w:type="spellStart"/>
      <w:r>
        <w:t>многопоточности</w:t>
      </w:r>
      <w:proofErr w:type="spellEnd"/>
      <w:r>
        <w:t>. Причем, количество выполняемых задач может являться входным или выходным параметром. В противоположность ему время тестирования может являться выходным или входным параметром алгоритма. Какой из параметров является входным, а какой выходным зависит от выбранной методики тестирования, т.е. методики оценки производительности процесса. Можно выделить два способа:</w:t>
      </w:r>
    </w:p>
    <w:p w:rsidR="00DC5F8A" w:rsidRDefault="00DC5F8A" w:rsidP="00DC5F8A">
      <w:pPr>
        <w:pStyle w:val="ad"/>
        <w:numPr>
          <w:ilvl w:val="0"/>
          <w:numId w:val="15"/>
        </w:numPr>
      </w:pPr>
      <w:r>
        <w:t>зафиксировать объем задачи (количество подзадач) и сравнивать время ее выполнения разными процессами;</w:t>
      </w:r>
    </w:p>
    <w:p w:rsidR="00DC5F8A" w:rsidRDefault="00DC5F8A" w:rsidP="00DC5F8A">
      <w:pPr>
        <w:pStyle w:val="ad"/>
        <w:numPr>
          <w:ilvl w:val="0"/>
          <w:numId w:val="15"/>
        </w:numPr>
      </w:pPr>
      <w:r>
        <w:t>зафиксировать время выполнения задач (подзадач) и сравнивать выполненное количество.</w:t>
      </w:r>
    </w:p>
    <w:p w:rsidR="00DC5F8A" w:rsidRPr="00946D8B" w:rsidRDefault="00DC5F8A" w:rsidP="00DC5F8A">
      <w:r>
        <w:t>Нетрудно убедиться в равнозначности этих методов, т.е. в том, что на одной и той же задаче оба метода покажут одинаковый прирост производительности в разах. Формально требуется доказать:</w:t>
      </w:r>
    </w:p>
    <w:p w:rsidR="00DC5F8A" w:rsidRPr="000E36D8" w:rsidRDefault="00DC5F8A" w:rsidP="00DC5F8A">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rsidR="00DC5F8A" w:rsidRDefault="00DC5F8A" w:rsidP="00DC5F8A">
      <w:pPr>
        <w:pStyle w:val="ad"/>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Pr="006513C0">
        <w:t xml:space="preserve"> –</w:t>
      </w:r>
      <w:r>
        <w:t xml:space="preserve"> время выполнения задачи по первому методу</w:t>
      </w:r>
      <w:r w:rsidRPr="000E36D8">
        <w:t>;</w:t>
      </w:r>
    </w:p>
    <w:p w:rsidR="00DC5F8A" w:rsidRDefault="00DC5F8A" w:rsidP="00DC5F8A">
      <w:pPr>
        <w:pStyle w:val="ad"/>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Pr="000E36D8">
        <w:t xml:space="preserve"> </w:t>
      </w:r>
      <w:r w:rsidRPr="006513C0">
        <w:t xml:space="preserve">– </w:t>
      </w:r>
      <w:r>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Pr="006513C0">
        <w:t xml:space="preserve"> </w:t>
      </w:r>
      <w:r>
        <w:t>соответственно</w:t>
      </w:r>
      <w:r w:rsidRPr="000E36D8">
        <w:t>.</w:t>
      </w:r>
    </w:p>
    <w:p w:rsidR="00DC5F8A" w:rsidRPr="00E37BEE" w:rsidRDefault="00DC5F8A" w:rsidP="00DC5F8A">
      <w:pPr>
        <w:ind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rsidR="00DC5F8A" w:rsidRPr="00634AC6" w:rsidRDefault="00DC5F8A" w:rsidP="00634AC6">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rsidR="00D85FA2" w:rsidRDefault="00634AC6" w:rsidP="00DC5F8A">
      <w:pPr>
        <w:keepNext/>
        <w:ind w:firstLine="0"/>
      </w:pPr>
      <w:r>
        <w:object w:dxaOrig="6426"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7.7pt;height:593.8pt" o:ole="">
            <v:imagedata r:id="rId11" o:title=""/>
          </v:shape>
          <o:OLEObject Type="Embed" ProgID="Visio.Drawing.11" ShapeID="_x0000_i1028" DrawAspect="Content" ObjectID="_1430792514" r:id="rId12"/>
        </w:object>
      </w:r>
    </w:p>
    <w:p w:rsidR="00F9172B" w:rsidRPr="008D1FD1" w:rsidRDefault="00D85FA2" w:rsidP="00D85FA2">
      <w:pPr>
        <w:pStyle w:val="af"/>
        <w:jc w:val="both"/>
      </w:pPr>
      <w:bookmarkStart w:id="32" w:name="_Ref355540759"/>
      <w:bookmarkStart w:id="33" w:name="_Toc355546608"/>
      <w:r>
        <w:t xml:space="preserve">Рис. </w:t>
      </w:r>
      <w:fldSimple w:instr=" STYLEREF 1 \s ">
        <w:r w:rsidR="00B11B16">
          <w:rPr>
            <w:noProof/>
          </w:rPr>
          <w:t>2</w:t>
        </w:r>
      </w:fldSimple>
      <w:r w:rsidR="00B11B16">
        <w:t>.</w:t>
      </w:r>
      <w:fldSimple w:instr=" SEQ Рис. \* ARABIC \s 1 ">
        <w:r w:rsidR="00B11B16">
          <w:rPr>
            <w:noProof/>
          </w:rPr>
          <w:t>2</w:t>
        </w:r>
      </w:fldSimple>
      <w:bookmarkEnd w:id="32"/>
      <w:r w:rsidR="00D640DB">
        <w:t xml:space="preserve">. </w:t>
      </w:r>
      <w:r>
        <w:t>Блок-схема алгоритма</w:t>
      </w:r>
      <w:r w:rsidR="008D1FD1" w:rsidRPr="008D1FD1">
        <w:t xml:space="preserve"> </w:t>
      </w:r>
      <w:r w:rsidR="008D1FD1">
        <w:t>работы</w:t>
      </w:r>
      <w:r>
        <w:t xml:space="preserve"> </w:t>
      </w:r>
      <w:r w:rsidRPr="00D85FA2">
        <w:t>эксперименталь</w:t>
      </w:r>
      <w:r>
        <w:t>н</w:t>
      </w:r>
      <w:r w:rsidRPr="00D85FA2">
        <w:t>ой</w:t>
      </w:r>
      <w:r>
        <w:t xml:space="preserve"> программы</w:t>
      </w:r>
      <w:bookmarkEnd w:id="33"/>
      <w:r w:rsidR="008D1FD1" w:rsidRPr="008D1FD1">
        <w:t xml:space="preserve">, </w:t>
      </w:r>
      <w:r w:rsidR="008D1FD1">
        <w:t xml:space="preserve">подпрограммы </w:t>
      </w:r>
      <w:r w:rsidR="008D1FD1">
        <w:rPr>
          <w:lang w:val="en-US"/>
        </w:rPr>
        <w:t>A</w:t>
      </w:r>
    </w:p>
    <w:p w:rsidR="00A03C6D" w:rsidRDefault="00A504F4" w:rsidP="004739D6">
      <w:r>
        <w:lastRenderedPageBreak/>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производительность процесса зависит от объема работы, времени 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r w:rsidR="0041498A">
        <w:t xml:space="preserve"> Таким образом, алгоритм экспериментальной программы будет выглядеть, как показано на </w:t>
      </w:r>
      <w:fldSimple w:instr=" REF _Ref355540759 ">
        <w:r w:rsidR="0041498A">
          <w:t xml:space="preserve">Рис. </w:t>
        </w:r>
        <w:r w:rsidR="0041498A">
          <w:rPr>
            <w:noProof/>
          </w:rPr>
          <w:t>2</w:t>
        </w:r>
        <w:r w:rsidR="0041498A">
          <w:t>.</w:t>
        </w:r>
        <w:r w:rsidR="0041498A">
          <w:rPr>
            <w:noProof/>
          </w:rPr>
          <w:t>2</w:t>
        </w:r>
      </w:fldSimple>
      <w:r w:rsidR="0041498A">
        <w:t>.</w:t>
      </w:r>
    </w:p>
    <w:p w:rsidR="00864BAB" w:rsidRDefault="00864BAB" w:rsidP="004739D6">
      <w:r>
        <w:t>Принимая во внимание закон Амдала:</w:t>
      </w:r>
    </w:p>
    <w:p w:rsidR="00864BAB" w:rsidRDefault="00A051DF"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rsidR="00864BAB" w:rsidRPr="004D5AA8" w:rsidRDefault="00864BAB" w:rsidP="00D54FA5">
      <w:pPr>
        <w:pStyle w:val="ad"/>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rsidR="00235FDE" w:rsidRPr="00235FDE" w:rsidRDefault="00235FDE" w:rsidP="00D54FA5">
      <w:pPr>
        <w:pStyle w:val="ad"/>
        <w:numPr>
          <w:ilvl w:val="0"/>
          <w:numId w:val="13"/>
        </w:numPr>
        <w:rPr>
          <w:lang w:val="en-US"/>
        </w:rPr>
      </w:pPr>
      <w:r>
        <w:rPr>
          <w:lang w:val="en-US"/>
        </w:rPr>
        <w:t>p –</w:t>
      </w:r>
      <w:r>
        <w:t xml:space="preserve"> </w:t>
      </w:r>
      <w:proofErr w:type="gramStart"/>
      <w:r>
        <w:t>количество</w:t>
      </w:r>
      <w:proofErr w:type="gramEnd"/>
      <w:r>
        <w:t xml:space="preserve"> процессоров</w:t>
      </w:r>
      <w:r w:rsidR="00527E4B">
        <w:t>.</w:t>
      </w:r>
    </w:p>
    <w:p w:rsidR="00235FDE" w:rsidRDefault="00235FDE" w:rsidP="00527E4B">
      <w:pPr>
        <w:ind w:firstLine="0"/>
      </w:pPr>
      <w:r>
        <w:t>получаем, что для полностью распараллеливаемого кода</w:t>
      </w:r>
      <w:r w:rsidRPr="00235FDE">
        <w:t xml:space="preserve"> </w:t>
      </w:r>
      <w:r>
        <w:t>прирост производительности составит:</w:t>
      </w:r>
    </w:p>
    <w:p w:rsidR="00235FDE" w:rsidRDefault="00A051DF"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4739D6" w:rsidRDefault="00A051D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rsidR="004739D6" w:rsidRDefault="00A051D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rsidR="008E64E3" w:rsidRDefault="00864BAB" w:rsidP="00D54FA5">
      <w:pPr>
        <w:pStyle w:val="ad"/>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w:t>
      </w:r>
      <w:proofErr w:type="spellStart"/>
      <w:r w:rsidR="00C37767">
        <w:t>гипертрейдинг</w:t>
      </w:r>
      <w:proofErr w:type="spellEnd"/>
      <w:r w:rsidR="00C37767">
        <w:t>)</w:t>
      </w:r>
    </w:p>
    <w:p w:rsidR="008E64E3" w:rsidRPr="004739D6" w:rsidRDefault="00864BAB" w:rsidP="00D54FA5">
      <w:pPr>
        <w:pStyle w:val="ad"/>
        <w:numPr>
          <w:ilvl w:val="0"/>
          <w:numId w:val="6"/>
        </w:numPr>
      </w:pPr>
      <m:oMath>
        <m:r>
          <w:rPr>
            <w:rFonts w:ascii="Cambria Math" w:hAnsi="Cambria Math"/>
          </w:rPr>
          <w:lastRenderedPageBreak/>
          <m:t>n</m:t>
        </m:r>
      </m:oMath>
      <w:r w:rsidR="008E64E3">
        <w:t xml:space="preserve"> </w:t>
      </w:r>
      <w:r w:rsidR="00527E4B">
        <w:t>– количество потоков выполнения.</w:t>
      </w:r>
    </w:p>
    <w:p w:rsidR="004739D6" w:rsidRDefault="00673E5D" w:rsidP="00F702BD">
      <w:r>
        <w:t>Следовательно, производительность процесса:</w:t>
      </w:r>
    </w:p>
    <w:p w:rsidR="00673E5D" w:rsidRDefault="00673E5D" w:rsidP="00F702BD">
      <m:oMathPara>
        <m:oMath>
          <m:r>
            <w:rPr>
              <w:rFonts w:ascii="Cambria Math" w:hAnsi="Cambria Math"/>
            </w:rPr>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3D7FC9" w:rsidRDefault="003D7FC9" w:rsidP="00F702BD">
      <w:r>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rsidR="003D7FC9" w:rsidRDefault="003D7FC9" w:rsidP="00D54FA5">
      <w:pPr>
        <w:pStyle w:val="ad"/>
        <w:numPr>
          <w:ilvl w:val="0"/>
          <w:numId w:val="14"/>
        </w:numPr>
      </w:pPr>
      <w:r>
        <w:t>время</w:t>
      </w:r>
      <w:r w:rsidR="001367E8">
        <w:t xml:space="preserve"> и количество переключений</w:t>
      </w:r>
      <w:r>
        <w:t xml:space="preserve"> контекста потока (задержка вытеснения)</w:t>
      </w:r>
    </w:p>
    <w:p w:rsidR="003D7FC9" w:rsidRDefault="00504E75" w:rsidP="00D54FA5">
      <w:pPr>
        <w:pStyle w:val="ad"/>
        <w:numPr>
          <w:ilvl w:val="0"/>
          <w:numId w:val="14"/>
        </w:numPr>
      </w:pPr>
      <w:r>
        <w:t>время создания и удаления потока</w:t>
      </w:r>
    </w:p>
    <w:p w:rsidR="00504E75" w:rsidRDefault="001A2CD8" w:rsidP="00D54FA5">
      <w:pPr>
        <w:pStyle w:val="ad"/>
        <w:numPr>
          <w:ilvl w:val="0"/>
          <w:numId w:val="14"/>
        </w:numPr>
      </w:pPr>
      <w:r>
        <w:t>накладные расходы примитивов синхронизации</w:t>
      </w:r>
    </w:p>
    <w:p w:rsidR="001A2CD8" w:rsidRDefault="00E227B6" w:rsidP="00D54FA5">
      <w:pPr>
        <w:pStyle w:val="ad"/>
        <w:numPr>
          <w:ilvl w:val="0"/>
          <w:numId w:val="14"/>
        </w:numPr>
      </w:pPr>
      <w:r>
        <w:t>издержки на операции ввода-вывода</w:t>
      </w:r>
    </w:p>
    <w:p w:rsidR="008D1FD1" w:rsidRDefault="00674CA2" w:rsidP="00D04171">
      <w:r>
        <w:t xml:space="preserve">Из проведенного исследования ясно, что модель кооперативных потоков не позволяет процессу задействовать больше одного логического вычислительного ядра процессора. В связи с этим понятно, что </w:t>
      </w:r>
      <w:r w:rsidR="008D1FD1">
        <w:t xml:space="preserve">сравнивать производительность моделей кооперативных и вытесняющих потоков (потоков ядра ОС) в </w:t>
      </w:r>
      <w:r w:rsidR="008D1FD1">
        <w:rPr>
          <w:lang w:val="en-US"/>
        </w:rPr>
        <w:t>SMP</w:t>
      </w:r>
      <w:r w:rsidR="008D1FD1" w:rsidRPr="008D1FD1">
        <w:t xml:space="preserve"> </w:t>
      </w:r>
      <w:r w:rsidR="008D1FD1">
        <w:t xml:space="preserve">система некорректно. Поэтому кооперативные потоки нужно будет распределять по нескольким процессам так, чтобы обе модели в одинаковых тестовых ситуациях задействовали равное количество ядер. В конечном итоге, согласно разрабатываемой гибридной модели, пользовательские потоки должны отображаться </w:t>
      </w:r>
      <w:proofErr w:type="gramStart"/>
      <w:r w:rsidR="008D1FD1">
        <w:t>на</w:t>
      </w:r>
      <w:proofErr w:type="gramEnd"/>
      <w:r w:rsidR="008D1FD1">
        <w:t xml:space="preserve"> системные. Т.е. разница между гибридной моделью потоков и ее имитационной моделью будет заключаться в использовании различных сущностей ядра – процессов или потоков.</w:t>
      </w:r>
    </w:p>
    <w:p w:rsidR="008D1FD1" w:rsidRDefault="008D1FD1" w:rsidP="00D04171">
      <w:r>
        <w:t>Значит, используя приведенный выше подход в имитационной модели, нужно учитывать различия между процессами и потоками, т.е. отсутствие общего пространства памяти и сложность контекста. Также необходимо будет установить оптимальное количество процессов для каждой тестовой ситуации.</w:t>
      </w:r>
    </w:p>
    <w:p w:rsidR="00D04171" w:rsidRDefault="008D1FD1" w:rsidP="00D04171">
      <w:r>
        <w:t xml:space="preserve">Таким образом, алгоритм работы экспериментальной программы усложняется, как показано на рис. </w:t>
      </w:r>
      <w:r>
        <w:fldChar w:fldCharType="begin"/>
      </w:r>
      <w:r>
        <w:instrText xml:space="preserve"> REF _Ref357045600 \h </w:instrText>
      </w:r>
      <w:r>
        <w:fldChar w:fldCharType="separate"/>
      </w:r>
      <w:r>
        <w:rPr>
          <w:noProof/>
        </w:rPr>
        <w:t>2</w:t>
      </w:r>
      <w:r>
        <w:t>.</w:t>
      </w:r>
      <w:r>
        <w:rPr>
          <w:noProof/>
        </w:rPr>
        <w:t>3</w:t>
      </w:r>
      <w:r>
        <w:fldChar w:fldCharType="end"/>
      </w:r>
      <w:r w:rsidR="00A43348">
        <w:t xml:space="preserve">. Выходными данными по-прежнему </w:t>
      </w:r>
      <w:r w:rsidR="00A43348">
        <w:lastRenderedPageBreak/>
        <w:t xml:space="preserve">является количество выполненных задач за время </w:t>
      </w:r>
      <w:r w:rsidR="00A43348">
        <w:rPr>
          <w:lang w:val="en-US"/>
        </w:rPr>
        <w:t>t</w:t>
      </w:r>
      <w:r w:rsidR="00DE3516">
        <w:t xml:space="preserve">, а </w:t>
      </w:r>
      <w:proofErr w:type="gramStart"/>
      <w:r w:rsidR="00DE3516">
        <w:t>к</w:t>
      </w:r>
      <w:proofErr w:type="gramEnd"/>
      <w:r w:rsidR="00A43348">
        <w:t xml:space="preserve"> входным данных добавляется </w:t>
      </w:r>
      <w:r w:rsidR="008F033A">
        <w:t xml:space="preserve">параметр </w:t>
      </w:r>
      <w:r w:rsidR="008F033A">
        <w:rPr>
          <w:lang w:val="en-US"/>
        </w:rPr>
        <w:t>x</w:t>
      </w:r>
      <w:r w:rsidR="008F033A" w:rsidRPr="008F033A">
        <w:t xml:space="preserve"> </w:t>
      </w:r>
      <w:r w:rsidR="008F033A">
        <w:t>–</w:t>
      </w:r>
      <w:r w:rsidR="008F033A" w:rsidRPr="008F033A">
        <w:t xml:space="preserve"> </w:t>
      </w:r>
      <w:r w:rsidR="008F033A">
        <w:t>количество</w:t>
      </w:r>
      <w:r w:rsidR="00DE3516">
        <w:t xml:space="preserve"> запускаемых</w:t>
      </w:r>
      <w:r w:rsidR="00566F0E">
        <w:t xml:space="preserve"> дочерних</w:t>
      </w:r>
      <w:r w:rsidR="008F033A">
        <w:t xml:space="preserve"> процессов.</w:t>
      </w:r>
    </w:p>
    <w:p w:rsidR="00634AC6" w:rsidRDefault="00963A92" w:rsidP="00634AC6">
      <w:pPr>
        <w:ind w:firstLine="0"/>
      </w:pPr>
      <w:r>
        <w:object w:dxaOrig="6731" w:dyaOrig="8389">
          <v:shape id="_x0000_i1029" type="#_x0000_t75" style="width:439.85pt;height:548.9pt" o:ole="">
            <v:imagedata r:id="rId13" o:title=""/>
          </v:shape>
          <o:OLEObject Type="Embed" ProgID="Visio.Drawing.11" ShapeID="_x0000_i1029" DrawAspect="Content" ObjectID="_1430792515" r:id="rId14"/>
        </w:object>
      </w:r>
    </w:p>
    <w:p w:rsidR="00634AC6" w:rsidRDefault="00634AC6" w:rsidP="00634AC6">
      <w:pPr>
        <w:pStyle w:val="af"/>
        <w:jc w:val="both"/>
      </w:pPr>
      <w:bookmarkStart w:id="34" w:name="_Ref357045600"/>
      <w:r>
        <w:t xml:space="preserve">Рис. </w:t>
      </w:r>
      <w:fldSimple w:instr=" STYLEREF 1 \s ">
        <w:r w:rsidR="00B11B16">
          <w:rPr>
            <w:noProof/>
          </w:rPr>
          <w:t>2</w:t>
        </w:r>
      </w:fldSimple>
      <w:r w:rsidR="00B11B16">
        <w:t>.</w:t>
      </w:r>
      <w:fldSimple w:instr=" SEQ Рис. \* ARABIC \s 1 ">
        <w:r w:rsidR="00B11B16">
          <w:rPr>
            <w:noProof/>
          </w:rPr>
          <w:t>3</w:t>
        </w:r>
      </w:fldSimple>
      <w:bookmarkEnd w:id="34"/>
      <w:r>
        <w:t xml:space="preserve">. Блок-схема алгоритма работы экспериментальной программы, подпрограммы </w:t>
      </w:r>
      <w:r>
        <w:rPr>
          <w:lang w:val="en-US"/>
        </w:rPr>
        <w:t>B</w:t>
      </w:r>
      <w:r w:rsidRPr="008D1FD1">
        <w:t>.</w:t>
      </w:r>
    </w:p>
    <w:p w:rsidR="00633449" w:rsidRPr="00DC5F8A" w:rsidRDefault="002F4993" w:rsidP="00634AC6">
      <w:r>
        <w:t xml:space="preserve">Для анализа результатов экспериментов необходима их визуализация, например, в виде графиков зависимости количества тестовых задач от </w:t>
      </w:r>
      <w:r>
        <w:lastRenderedPageBreak/>
        <w:t>количества потоков.</w:t>
      </w:r>
      <w:r w:rsidR="00633449">
        <w:t xml:space="preserve"> Изначально мной был выбран путь написания скрипта командной оболочки ОС, который выдавал результаты измерений в текстовом виде, предназначенном для копирования в</w:t>
      </w:r>
      <w:r w:rsidR="00633449" w:rsidRPr="00633449">
        <w:t xml:space="preserve"> </w:t>
      </w:r>
      <w:r w:rsidR="00633449">
        <w:t xml:space="preserve">скрипты </w:t>
      </w:r>
      <w:r w:rsidR="00633449">
        <w:rPr>
          <w:lang w:val="en-US"/>
        </w:rPr>
        <w:t>MATLAB</w:t>
      </w:r>
      <w:r w:rsidR="00633449" w:rsidRPr="00633449">
        <w:t>.</w:t>
      </w:r>
      <w:r w:rsidR="00634AC6">
        <w:t xml:space="preserve"> </w:t>
      </w:r>
      <w:r w:rsidR="00633449">
        <w:t xml:space="preserve">Но проводимых экспериментов оказалось так много, что данный способ стал непродуктивным. Тогда я пришел к идее написания </w:t>
      </w:r>
      <w:r w:rsidR="00633449">
        <w:rPr>
          <w:lang w:val="en-US"/>
        </w:rPr>
        <w:t>MEX</w:t>
      </w:r>
      <w:r w:rsidR="00633449" w:rsidRPr="00633449">
        <w:t>-</w:t>
      </w:r>
      <w:r w:rsidR="00633449">
        <w:t>расширения, который позволяет забирать резу</w:t>
      </w:r>
      <w:r w:rsidR="00DC5F8A">
        <w:t xml:space="preserve">льтаты без участия пользователя, </w:t>
      </w:r>
      <w:proofErr w:type="gramStart"/>
      <w:r w:rsidR="00DC5F8A">
        <w:t>см</w:t>
      </w:r>
      <w:proofErr w:type="gramEnd"/>
      <w:r w:rsidR="00DC5F8A">
        <w:t>. рис. </w:t>
      </w:r>
      <w:r w:rsidR="00DC5F8A">
        <w:fldChar w:fldCharType="begin"/>
      </w:r>
      <w:r w:rsidR="00DC5F8A">
        <w:instrText xml:space="preserve"> REF _Ref357047712 \h </w:instrText>
      </w:r>
      <w:r w:rsidR="00DC5F8A">
        <w:fldChar w:fldCharType="separate"/>
      </w:r>
      <w:r w:rsidR="00DC5F8A">
        <w:rPr>
          <w:noProof/>
        </w:rPr>
        <w:t>2</w:t>
      </w:r>
      <w:r w:rsidR="00DC5F8A">
        <w:t>.</w:t>
      </w:r>
      <w:r w:rsidR="00DC5F8A">
        <w:rPr>
          <w:noProof/>
        </w:rPr>
        <w:t>4</w:t>
      </w:r>
      <w:r w:rsidR="00DC5F8A">
        <w:fldChar w:fldCharType="end"/>
      </w:r>
      <w:r w:rsidR="00DC5F8A">
        <w:t xml:space="preserve">. Входные данные остаются такими же, что у программы </w:t>
      </w:r>
      <w:r w:rsidR="00DC5F8A">
        <w:rPr>
          <w:lang w:val="en-US"/>
        </w:rPr>
        <w:t>B</w:t>
      </w:r>
      <w:r w:rsidR="00DC5F8A" w:rsidRPr="00DC5F8A">
        <w:t xml:space="preserve">, </w:t>
      </w:r>
      <w:r w:rsidR="00DC5F8A">
        <w:t>а выходными является количество выполненных задач в единицу времени.</w:t>
      </w:r>
    </w:p>
    <w:p w:rsidR="00794443" w:rsidRDefault="00794443" w:rsidP="00794443">
      <w:pPr>
        <w:keepNext/>
        <w:ind w:firstLine="0"/>
      </w:pPr>
      <w:r>
        <w:object w:dxaOrig="6405" w:dyaOrig="6008">
          <v:shape id="_x0000_i1027" type="#_x0000_t75" style="width:468.35pt;height:437.7pt" o:ole="">
            <v:imagedata r:id="rId15" o:title=""/>
          </v:shape>
          <o:OLEObject Type="Embed" ProgID="Visio.Drawing.11" ShapeID="_x0000_i1027" DrawAspect="Content" ObjectID="_1430792516" r:id="rId16"/>
        </w:object>
      </w:r>
    </w:p>
    <w:p w:rsidR="008D1FD1" w:rsidRPr="00794443" w:rsidRDefault="00794443" w:rsidP="00794443">
      <w:pPr>
        <w:pStyle w:val="af"/>
        <w:jc w:val="both"/>
      </w:pPr>
      <w:bookmarkStart w:id="35" w:name="_Ref357047712"/>
      <w:r>
        <w:t xml:space="preserve">Рис. </w:t>
      </w:r>
      <w:fldSimple w:instr=" STYLEREF 1 \s ">
        <w:r w:rsidR="00B11B16">
          <w:rPr>
            <w:noProof/>
          </w:rPr>
          <w:t>2</w:t>
        </w:r>
      </w:fldSimple>
      <w:r w:rsidR="00B11B16">
        <w:t>.</w:t>
      </w:r>
      <w:fldSimple w:instr=" SEQ Рис. \* ARABIC \s 1 ">
        <w:r w:rsidR="00B11B16">
          <w:rPr>
            <w:noProof/>
          </w:rPr>
          <w:t>4</w:t>
        </w:r>
      </w:fldSimple>
      <w:bookmarkEnd w:id="35"/>
      <w:r>
        <w:t xml:space="preserve">. Блок-схема алгоритма работы экспериментальной программы, подпрограммы </w:t>
      </w:r>
      <w:r>
        <w:rPr>
          <w:lang w:val="en-US"/>
        </w:rPr>
        <w:t>C</w:t>
      </w:r>
      <w:r w:rsidRPr="00794443">
        <w:t>.</w:t>
      </w:r>
    </w:p>
    <w:p w:rsidR="00734479" w:rsidRDefault="00734479" w:rsidP="00734479">
      <w:pPr>
        <w:keepNext/>
        <w:ind w:firstLine="0"/>
      </w:pPr>
      <w:r>
        <w:object w:dxaOrig="6264" w:dyaOrig="8677">
          <v:shape id="_x0000_i1025" type="#_x0000_t75" style="width:446.95pt;height:619.5pt" o:ole="">
            <v:imagedata r:id="rId17" o:title=""/>
          </v:shape>
          <o:OLEObject Type="Embed" ProgID="Visio.Drawing.11" ShapeID="_x0000_i1025" DrawAspect="Content" ObjectID="_1430792517" r:id="rId18"/>
        </w:object>
      </w:r>
    </w:p>
    <w:p w:rsidR="008D1FD1" w:rsidRDefault="00734479" w:rsidP="00734479">
      <w:pPr>
        <w:pStyle w:val="af"/>
        <w:jc w:val="both"/>
      </w:pPr>
      <w:r>
        <w:t xml:space="preserve">Рис. </w:t>
      </w:r>
      <w:fldSimple w:instr=" STYLEREF 1 \s ">
        <w:r w:rsidR="00B11B16">
          <w:rPr>
            <w:noProof/>
          </w:rPr>
          <w:t>2</w:t>
        </w:r>
      </w:fldSimple>
      <w:r w:rsidR="00B11B16">
        <w:t>.</w:t>
      </w:r>
      <w:fldSimple w:instr=" SEQ Рис. \* ARABIC \s 1 ">
        <w:r w:rsidR="00B11B16">
          <w:rPr>
            <w:noProof/>
          </w:rPr>
          <w:t>5</w:t>
        </w:r>
      </w:fldSimple>
      <w:r>
        <w:t xml:space="preserve">. Блок-схема алгоритма работы экспериментальной программы, подпрограммы </w:t>
      </w:r>
      <w:r>
        <w:rPr>
          <w:lang w:val="en-US"/>
        </w:rPr>
        <w:t>D</w:t>
      </w:r>
      <w:r w:rsidRPr="00794443">
        <w:t>.</w:t>
      </w:r>
    </w:p>
    <w:p w:rsidR="008D1FD1" w:rsidRDefault="008D1FD1" w:rsidP="00D04171"/>
    <w:p w:rsidR="00B11B16" w:rsidRDefault="00B11B16" w:rsidP="00B11B16">
      <w:pPr>
        <w:keepNext/>
        <w:ind w:firstLine="0"/>
      </w:pPr>
      <w:r>
        <w:object w:dxaOrig="6858" w:dyaOrig="4732">
          <v:shape id="_x0000_i1026" type="#_x0000_t75" style="width:434.85pt;height:300.1pt" o:ole="">
            <v:imagedata r:id="rId19" o:title=""/>
          </v:shape>
          <o:OLEObject Type="Embed" ProgID="Visio.Drawing.11" ShapeID="_x0000_i1026" DrawAspect="Content" ObjectID="_1430792518" r:id="rId20"/>
        </w:object>
      </w:r>
    </w:p>
    <w:p w:rsidR="008D1FD1" w:rsidRDefault="00B11B16" w:rsidP="00B11B16">
      <w:pPr>
        <w:pStyle w:val="af"/>
        <w:jc w:val="both"/>
      </w:pPr>
      <w:r>
        <w:t xml:space="preserve">Рис. </w:t>
      </w:r>
      <w:fldSimple w:instr=" STYLEREF 1 \s ">
        <w:r>
          <w:rPr>
            <w:noProof/>
          </w:rPr>
          <w:t>2</w:t>
        </w:r>
      </w:fldSimple>
      <w:r>
        <w:t>.</w:t>
      </w:r>
      <w:fldSimple w:instr=" SEQ Рис. \* ARABIC \s 1 ">
        <w:r>
          <w:rPr>
            <w:noProof/>
          </w:rPr>
          <w:t>6</w:t>
        </w:r>
      </w:fldSimple>
      <w:r>
        <w:t>. Блок-схема взаимодействия подпрограмм экспериментальной программы.</w:t>
      </w:r>
    </w:p>
    <w:p w:rsidR="00A47A5C" w:rsidRPr="00301024" w:rsidRDefault="00A47A5C" w:rsidP="00A47A5C">
      <w:pPr>
        <w:rPr>
          <w:lang w:val="en-US"/>
        </w:rPr>
      </w:pPr>
      <w:r>
        <w:t xml:space="preserve">Заключительным этапом является подпрограмма </w:t>
      </w:r>
      <w:r>
        <w:rPr>
          <w:lang w:val="en-US"/>
        </w:rPr>
        <w:t>D</w:t>
      </w:r>
      <w:r w:rsidRPr="00A47A5C">
        <w:t xml:space="preserve">, </w:t>
      </w:r>
      <w:r>
        <w:t xml:space="preserve">скрипт для </w:t>
      </w:r>
      <w:r>
        <w:rPr>
          <w:lang w:val="en-US"/>
        </w:rPr>
        <w:t>MATLAB</w:t>
      </w:r>
      <w:r w:rsidRPr="00A47A5C">
        <w:t xml:space="preserve">, </w:t>
      </w:r>
      <w:r>
        <w:t xml:space="preserve"> </w:t>
      </w:r>
      <w:proofErr w:type="gramStart"/>
      <w:r>
        <w:t>выполняющий</w:t>
      </w:r>
      <w:proofErr w:type="gramEnd"/>
      <w:r>
        <w:t xml:space="preserve"> моделирование работы высоконагруженного многопоточного процесса</w:t>
      </w:r>
      <w:r w:rsidRPr="00A47A5C">
        <w:t>,</w:t>
      </w:r>
      <w:r>
        <w:t xml:space="preserve"> по результатам которого строятся график</w:t>
      </w:r>
      <w:r w:rsidR="000C4E50">
        <w:t>и</w:t>
      </w:r>
      <w:r>
        <w:t xml:space="preserve"> зависимости количества выполненных задач </w:t>
      </w:r>
      <w:r>
        <w:rPr>
          <w:lang w:val="en-US"/>
        </w:rPr>
        <w:t>task</w:t>
      </w:r>
      <w:r w:rsidR="000C4E50">
        <w:t xml:space="preserve"> и прироста производительности пользовательских потоков к системным</w:t>
      </w:r>
      <w:r>
        <w:t xml:space="preserve"> от количества потоков выполнения. Измерения проводятся </w:t>
      </w:r>
      <w:r>
        <w:rPr>
          <w:lang w:val="en-US"/>
        </w:rPr>
        <w:t>C</w:t>
      </w:r>
      <w:r w:rsidRPr="000C4E50">
        <w:t xml:space="preserve"> </w:t>
      </w:r>
      <w:r>
        <w:t xml:space="preserve">раз в течение времени </w:t>
      </w:r>
      <w:r>
        <w:rPr>
          <w:lang w:val="en-US"/>
        </w:rPr>
        <w:t>t</w:t>
      </w:r>
      <w:r w:rsidR="000C4E50">
        <w:t xml:space="preserve">, рассчитывается стандартное отклонение и относительная погрешность измерений. В качестве модели кооперативной потоков были выбраны реализации </w:t>
      </w:r>
      <w:r w:rsidR="000C4E50">
        <w:rPr>
          <w:lang w:val="en-US"/>
        </w:rPr>
        <w:t>State</w:t>
      </w:r>
      <w:r w:rsidR="000C4E50" w:rsidRPr="000C4E50">
        <w:t xml:space="preserve"> </w:t>
      </w:r>
      <w:r w:rsidR="000C4E50">
        <w:rPr>
          <w:lang w:val="en-US"/>
        </w:rPr>
        <w:t>Threads</w:t>
      </w:r>
      <w:r w:rsidR="000C4E50" w:rsidRPr="000C4E50">
        <w:t xml:space="preserve"> </w:t>
      </w:r>
      <w:r w:rsidR="000C4E50">
        <w:t xml:space="preserve">и </w:t>
      </w:r>
      <w:r w:rsidR="000C4E50">
        <w:rPr>
          <w:lang w:val="en-US"/>
        </w:rPr>
        <w:t>GNU</w:t>
      </w:r>
      <w:r w:rsidR="000C4E50" w:rsidRPr="000C4E50">
        <w:t xml:space="preserve"> </w:t>
      </w:r>
      <w:r w:rsidR="000C4E50">
        <w:rPr>
          <w:lang w:val="en-US"/>
        </w:rPr>
        <w:t>Portable</w:t>
      </w:r>
      <w:r w:rsidR="000C4E50" w:rsidRPr="000C4E50">
        <w:t xml:space="preserve"> </w:t>
      </w:r>
      <w:r w:rsidR="000C4E50">
        <w:rPr>
          <w:lang w:val="en-US"/>
        </w:rPr>
        <w:t>Threads</w:t>
      </w:r>
      <w:r w:rsidR="00301024" w:rsidRPr="00301024">
        <w:t xml:space="preserve">. </w:t>
      </w:r>
      <w:r w:rsidR="00301024">
        <w:t xml:space="preserve">Первая по заявлению разработчиков является более производительной, чем </w:t>
      </w:r>
      <w:r w:rsidR="00301024">
        <w:rPr>
          <w:lang w:val="en-US"/>
        </w:rPr>
        <w:t>Portable</w:t>
      </w:r>
      <w:r w:rsidR="00301024" w:rsidRPr="000C4E50">
        <w:t xml:space="preserve"> </w:t>
      </w:r>
      <w:r w:rsidR="00301024">
        <w:rPr>
          <w:lang w:val="en-US"/>
        </w:rPr>
        <w:t>Threads</w:t>
      </w:r>
      <w:r w:rsidR="00301024" w:rsidRPr="00301024">
        <w:t xml:space="preserve">, </w:t>
      </w:r>
      <w:r w:rsidR="00301024">
        <w:t>но менее универсальной.</w:t>
      </w:r>
    </w:p>
    <w:p w:rsidR="003B25EB" w:rsidRDefault="003B25EB">
      <w:pPr>
        <w:spacing w:line="240" w:lineRule="auto"/>
        <w:ind w:firstLine="0"/>
        <w:jc w:val="left"/>
      </w:pPr>
      <w:r>
        <w:br w:type="page"/>
      </w:r>
    </w:p>
    <w:p w:rsidR="00E474C4" w:rsidRDefault="00E474C4" w:rsidP="00E474C4">
      <w:pPr>
        <w:pStyle w:val="2"/>
      </w:pPr>
      <w:bookmarkStart w:id="36" w:name="_Toc230081132"/>
      <w:r>
        <w:lastRenderedPageBreak/>
        <w:t>Выбор средств анализа результатов</w:t>
      </w:r>
      <w:bookmarkEnd w:id="36"/>
    </w:p>
    <w:p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37" w:name="_Toc355990144"/>
      <w:bookmarkStart w:id="38" w:name="_Toc355991089"/>
      <w:bookmarkStart w:id="39" w:name="_Toc355992189"/>
      <w:bookmarkStart w:id="40" w:name="_Toc355992316"/>
      <w:bookmarkStart w:id="41" w:name="_Toc355993670"/>
      <w:bookmarkStart w:id="42" w:name="_Toc355993817"/>
      <w:bookmarkEnd w:id="37"/>
      <w:bookmarkEnd w:id="38"/>
      <w:bookmarkEnd w:id="39"/>
      <w:bookmarkEnd w:id="40"/>
      <w:bookmarkEnd w:id="41"/>
      <w:bookmarkEnd w:id="42"/>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43" w:name="_Toc355990145"/>
      <w:bookmarkStart w:id="44" w:name="_Toc355991090"/>
      <w:bookmarkStart w:id="45" w:name="_Toc355992190"/>
      <w:bookmarkStart w:id="46" w:name="_Toc355992317"/>
      <w:bookmarkStart w:id="47" w:name="_Toc355993671"/>
      <w:bookmarkStart w:id="48" w:name="_Toc355993818"/>
      <w:bookmarkEnd w:id="43"/>
      <w:bookmarkEnd w:id="44"/>
      <w:bookmarkEnd w:id="45"/>
      <w:bookmarkEnd w:id="46"/>
      <w:bookmarkEnd w:id="47"/>
      <w:bookmarkEnd w:id="48"/>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49" w:name="_Toc355990146"/>
      <w:bookmarkStart w:id="50" w:name="_Toc355991091"/>
      <w:bookmarkStart w:id="51" w:name="_Toc355992191"/>
      <w:bookmarkStart w:id="52" w:name="_Toc355992318"/>
      <w:bookmarkStart w:id="53" w:name="_Toc355993672"/>
      <w:bookmarkStart w:id="54" w:name="_Toc355993819"/>
      <w:bookmarkEnd w:id="49"/>
      <w:bookmarkEnd w:id="50"/>
      <w:bookmarkEnd w:id="51"/>
      <w:bookmarkEnd w:id="52"/>
      <w:bookmarkEnd w:id="53"/>
      <w:bookmarkEnd w:id="54"/>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55" w:name="_Toc355990147"/>
      <w:bookmarkStart w:id="56" w:name="_Toc355991092"/>
      <w:bookmarkStart w:id="57" w:name="_Toc355992192"/>
      <w:bookmarkStart w:id="58" w:name="_Toc355992319"/>
      <w:bookmarkStart w:id="59" w:name="_Toc355993673"/>
      <w:bookmarkStart w:id="60" w:name="_Toc355993820"/>
      <w:bookmarkEnd w:id="55"/>
      <w:bookmarkEnd w:id="56"/>
      <w:bookmarkEnd w:id="57"/>
      <w:bookmarkEnd w:id="58"/>
      <w:bookmarkEnd w:id="59"/>
      <w:bookmarkEnd w:id="60"/>
    </w:p>
    <w:p w:rsidR="00424C54" w:rsidRDefault="00507E16" w:rsidP="00670F6A">
      <w:pPr>
        <w:pStyle w:val="3"/>
      </w:pPr>
      <w:bookmarkStart w:id="61" w:name="_Toc230081133"/>
      <w:r>
        <w:t xml:space="preserve">Microsoft </w:t>
      </w:r>
      <w:r w:rsidR="00424C54">
        <w:t>Concurrency</w:t>
      </w:r>
      <w:r w:rsidR="00424C54" w:rsidRPr="00424C54">
        <w:t xml:space="preserve"> </w:t>
      </w:r>
      <w:proofErr w:type="spellStart"/>
      <w:r w:rsidR="00424C54" w:rsidRPr="00CD5862">
        <w:t>Visualizer</w:t>
      </w:r>
      <w:bookmarkEnd w:id="61"/>
      <w:proofErr w:type="spellEnd"/>
    </w:p>
    <w:p w:rsidR="00424C54" w:rsidRDefault="00424C54" w:rsidP="00424C54">
      <w:pPr>
        <w:keepNext/>
        <w:ind w:firstLine="0"/>
        <w:jc w:val="center"/>
      </w:pPr>
      <w:r>
        <w:rPr>
          <w:noProof/>
        </w:rPr>
        <w:drawing>
          <wp:inline distT="0" distB="0" distL="0" distR="0">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rsidR="00424C54" w:rsidRDefault="00424C54" w:rsidP="00424C54">
      <w:pPr>
        <w:pStyle w:val="af"/>
        <w:rPr>
          <w:noProof/>
        </w:rPr>
      </w:pPr>
      <w:bookmarkStart w:id="62" w:name="_Toc355546609"/>
      <w:r>
        <w:t xml:space="preserve">Рис. </w:t>
      </w:r>
      <w:fldSimple w:instr=" STYLEREF 1 \s ">
        <w:r w:rsidR="00B11B16">
          <w:rPr>
            <w:noProof/>
          </w:rPr>
          <w:t>2</w:t>
        </w:r>
      </w:fldSimple>
      <w:r w:rsidR="00B11B16">
        <w:t>.</w:t>
      </w:r>
      <w:fldSimple w:instr=" SEQ Рис. \* ARABIC \s 1 ">
        <w:r w:rsidR="00B11B16">
          <w:rPr>
            <w:noProof/>
          </w:rPr>
          <w:t>7</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62"/>
    </w:p>
    <w:p w:rsidR="00063C9F" w:rsidRDefault="00063C9F" w:rsidP="00063C9F">
      <w:proofErr w:type="spellStart"/>
      <w:r w:rsidRPr="004348A9">
        <w:rPr>
          <w:i/>
        </w:rPr>
        <w:t>Concurrency</w:t>
      </w:r>
      <w:proofErr w:type="spellEnd"/>
      <w:r w:rsidRPr="004348A9">
        <w:rPr>
          <w:i/>
        </w:rPr>
        <w:t xml:space="preserve"> </w:t>
      </w:r>
      <w:proofErr w:type="spellStart"/>
      <w:r w:rsidRPr="004348A9">
        <w:rPr>
          <w:i/>
        </w:rPr>
        <w:t>Visualizer</w:t>
      </w:r>
      <w:proofErr w:type="spellEnd"/>
      <w:r>
        <w:t xml:space="preserve"> –</w:t>
      </w:r>
      <w:r w:rsidR="00740338" w:rsidRPr="00740338">
        <w:t xml:space="preserve"> </w:t>
      </w:r>
      <w:r>
        <w:t xml:space="preserve">средство профилирования, которое было добавлено в </w:t>
      </w:r>
      <w:proofErr w:type="spellStart"/>
      <w:r>
        <w:t>Visual</w:t>
      </w:r>
      <w:proofErr w:type="spellEnd"/>
      <w:r>
        <w:t xml:space="preserve"> </w:t>
      </w:r>
      <w:proofErr w:type="spellStart"/>
      <w:r>
        <w:t>Studio</w:t>
      </w:r>
      <w:proofErr w:type="spellEnd"/>
      <w:r>
        <w:t>,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rsidR="00063C9F" w:rsidRDefault="00063C9F" w:rsidP="00D54FA5">
      <w:pPr>
        <w:pStyle w:val="ad"/>
        <w:numPr>
          <w:ilvl w:val="0"/>
          <w:numId w:val="17"/>
        </w:numPr>
      </w:pPr>
      <w:r>
        <w:lastRenderedPageBreak/>
        <w:t xml:space="preserve">CPU </w:t>
      </w:r>
      <w:proofErr w:type="spellStart"/>
      <w:r>
        <w:t>Utilization</w:t>
      </w:r>
      <w:proofErr w:type="spellEnd"/>
      <w:r>
        <w:t xml:space="preserve"> (использование процессора),</w:t>
      </w:r>
    </w:p>
    <w:p w:rsidR="00063C9F" w:rsidRDefault="00063C9F" w:rsidP="00D54FA5">
      <w:pPr>
        <w:pStyle w:val="ad"/>
        <w:numPr>
          <w:ilvl w:val="0"/>
          <w:numId w:val="17"/>
        </w:numPr>
      </w:pPr>
      <w:proofErr w:type="spellStart"/>
      <w:r>
        <w:t>Threads</w:t>
      </w:r>
      <w:proofErr w:type="spellEnd"/>
      <w:r>
        <w:t xml:space="preserve"> (потоки),</w:t>
      </w:r>
    </w:p>
    <w:p w:rsidR="0084320E" w:rsidRPr="0084320E" w:rsidRDefault="00063C9F" w:rsidP="00D54FA5">
      <w:pPr>
        <w:pStyle w:val="ad"/>
        <w:numPr>
          <w:ilvl w:val="0"/>
          <w:numId w:val="17"/>
        </w:numPr>
      </w:pPr>
      <w:proofErr w:type="spellStart"/>
      <w:r>
        <w:t>Cores</w:t>
      </w:r>
      <w:proofErr w:type="spellEnd"/>
      <w:r>
        <w:t xml:space="preserve"> (ядра процессора).</w:t>
      </w:r>
    </w:p>
    <w:p w:rsidR="00E474C4" w:rsidRDefault="00507E16" w:rsidP="00670F6A">
      <w:pPr>
        <w:pStyle w:val="3"/>
      </w:pPr>
      <w:bookmarkStart w:id="63" w:name="_Toc230081134"/>
      <w:r>
        <w:t xml:space="preserve">Intel </w:t>
      </w:r>
      <w:proofErr w:type="spellStart"/>
      <w:r>
        <w:t>VTune</w:t>
      </w:r>
      <w:proofErr w:type="spellEnd"/>
      <w:r>
        <w:t xml:space="preserve"> Amplifier</w:t>
      </w:r>
      <w:bookmarkEnd w:id="63"/>
    </w:p>
    <w:p w:rsidR="00507E16" w:rsidRDefault="00507E16" w:rsidP="00507E16">
      <w:pPr>
        <w:keepNext/>
        <w:ind w:firstLine="0"/>
      </w:pPr>
      <w:r>
        <w:rPr>
          <w:noProof/>
        </w:rPr>
        <w:drawing>
          <wp:inline distT="0" distB="0" distL="0" distR="0">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22"/>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rsidR="00507E16" w:rsidRPr="00507E16" w:rsidRDefault="00507E16" w:rsidP="0084320E">
      <w:pPr>
        <w:pStyle w:val="af"/>
      </w:pPr>
      <w:r>
        <w:t xml:space="preserve">Рис. </w:t>
      </w:r>
      <w:fldSimple w:instr=" STYLEREF 1 \s ">
        <w:r w:rsidR="00B11B16">
          <w:rPr>
            <w:noProof/>
          </w:rPr>
          <w:t>2</w:t>
        </w:r>
      </w:fldSimple>
      <w:r w:rsidR="00B11B16">
        <w:t>.</w:t>
      </w:r>
      <w:fldSimple w:instr=" SEQ Рис. \* ARABIC \s 1 ">
        <w:r w:rsidR="00B11B16">
          <w:rPr>
            <w:noProof/>
          </w:rPr>
          <w:t>8</w:t>
        </w:r>
      </w:fldSimple>
      <w:r w:rsidRPr="00507E16">
        <w:rPr>
          <w:noProof/>
        </w:rPr>
        <w:t xml:space="preserve">. </w:t>
      </w:r>
      <w:r>
        <w:rPr>
          <w:noProof/>
        </w:rPr>
        <w:t xml:space="preserve">Снимок окна программы </w:t>
      </w:r>
      <w:r w:rsidRPr="00507E16">
        <w:rPr>
          <w:noProof/>
        </w:rPr>
        <w:t>Intel VTune Amplifier XE 2013</w:t>
      </w:r>
    </w:p>
    <w:p w:rsidR="00C11615" w:rsidRDefault="00063C9F" w:rsidP="00C11615">
      <w:pPr>
        <w:spacing w:line="240" w:lineRule="auto"/>
        <w:ind w:firstLine="0"/>
      </w:pPr>
      <w:r>
        <w:tab/>
      </w:r>
      <w:proofErr w:type="spellStart"/>
      <w:r w:rsidR="00C11615" w:rsidRPr="00C11615">
        <w:rPr>
          <w:i/>
        </w:rPr>
        <w:t>VTune</w:t>
      </w:r>
      <w:proofErr w:type="spellEnd"/>
      <w:r w:rsidR="00C11615" w:rsidRPr="00C11615">
        <w:rPr>
          <w:i/>
        </w:rPr>
        <w:t xml:space="preserve"> </w:t>
      </w:r>
      <w:proofErr w:type="spellStart"/>
      <w:r w:rsidR="00C11615" w:rsidRPr="00C11615">
        <w:rPr>
          <w:i/>
        </w:rPr>
        <w:t>Amplifier</w:t>
      </w:r>
      <w:proofErr w:type="spellEnd"/>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rsidR="00C11615" w:rsidRDefault="00C11615" w:rsidP="00C11615">
      <w:pPr>
        <w:spacing w:line="240" w:lineRule="auto"/>
        <w:ind w:firstLine="0"/>
      </w:pPr>
      <w:r>
        <w:tab/>
        <w:t>Данное средство позволяет провести:</w:t>
      </w:r>
    </w:p>
    <w:p w:rsidR="00C11615" w:rsidRDefault="00C11615" w:rsidP="00D54FA5">
      <w:pPr>
        <w:pStyle w:val="ad"/>
        <w:numPr>
          <w:ilvl w:val="0"/>
          <w:numId w:val="18"/>
        </w:numPr>
        <w:spacing w:line="240" w:lineRule="auto"/>
      </w:pPr>
      <w:r w:rsidRPr="00C11615">
        <w:rPr>
          <w:i/>
        </w:rPr>
        <w:t>Hotspot-анализ</w:t>
      </w:r>
      <w:r>
        <w:t xml:space="preserve">.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w:t>
      </w:r>
      <w:proofErr w:type="spellStart"/>
      <w:r>
        <w:t>стэк</w:t>
      </w:r>
      <w:proofErr w:type="spellEnd"/>
      <w:r>
        <w:t xml:space="preserve"> вызовов.</w:t>
      </w:r>
    </w:p>
    <w:p w:rsidR="00C11615" w:rsidRDefault="00C11615" w:rsidP="00D54FA5">
      <w:pPr>
        <w:pStyle w:val="ad"/>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rsidR="00C11615" w:rsidRDefault="00C11615" w:rsidP="00D54FA5">
      <w:pPr>
        <w:pStyle w:val="ad"/>
        <w:numPr>
          <w:ilvl w:val="0"/>
          <w:numId w:val="18"/>
        </w:numPr>
        <w:spacing w:line="240" w:lineRule="auto"/>
      </w:pPr>
      <w:proofErr w:type="spellStart"/>
      <w:r w:rsidRPr="00C11615">
        <w:rPr>
          <w:i/>
        </w:rPr>
        <w:lastRenderedPageBreak/>
        <w:t>Lock</w:t>
      </w:r>
      <w:proofErr w:type="spellEnd"/>
      <w:r w:rsidRPr="00C11615">
        <w:rPr>
          <w:i/>
        </w:rPr>
        <w:t xml:space="preserve"> &amp; </w:t>
      </w:r>
      <w:proofErr w:type="spellStart"/>
      <w:r w:rsidRPr="00C11615">
        <w:rPr>
          <w:i/>
        </w:rPr>
        <w:t>Wait</w:t>
      </w:r>
      <w:proofErr w:type="spellEnd"/>
      <w:r w:rsidRPr="00C11615">
        <w:rPr>
          <w:i/>
        </w:rPr>
        <w:t xml:space="preserve"> - анализ</w:t>
      </w:r>
      <w:r>
        <w:t>. «Где моя программа простаивает в ожидании синхронизации или операции ввода-вывода?» Поняв, что наша 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rsidR="00740338" w:rsidRDefault="00740338" w:rsidP="00670F6A">
      <w:pPr>
        <w:pStyle w:val="3"/>
      </w:pPr>
      <w:bookmarkStart w:id="64" w:name="_Toc230081135"/>
      <w:r>
        <w:t xml:space="preserve">AMD </w:t>
      </w:r>
      <w:proofErr w:type="spellStart"/>
      <w:r w:rsidRPr="00740338">
        <w:t>CodeAnalyst</w:t>
      </w:r>
      <w:proofErr w:type="spellEnd"/>
      <w:r w:rsidRPr="00740338">
        <w:t xml:space="preserve"> Performance Analyzer</w:t>
      </w:r>
      <w:bookmarkEnd w:id="64"/>
    </w:p>
    <w:p w:rsidR="00570427" w:rsidRDefault="00570427" w:rsidP="00570427">
      <w:pPr>
        <w:keepNext/>
        <w:ind w:firstLine="0"/>
      </w:pPr>
      <w:r>
        <w:rPr>
          <w:noProof/>
        </w:rPr>
        <w:drawing>
          <wp:inline distT="0" distB="0" distL="0" distR="0">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23"/>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rsidR="00740338" w:rsidRPr="00E5460D" w:rsidRDefault="00570427" w:rsidP="00570427">
      <w:pPr>
        <w:pStyle w:val="af"/>
        <w:rPr>
          <w:lang w:val="en-US"/>
        </w:rPr>
      </w:pPr>
      <w:r>
        <w:t>Рис</w:t>
      </w:r>
      <w:r w:rsidRPr="00570427">
        <w:rPr>
          <w:lang w:val="en-US"/>
        </w:rPr>
        <w:t xml:space="preserve">. </w:t>
      </w:r>
      <w:r w:rsidR="00B11B16">
        <w:rPr>
          <w:lang w:val="en-US"/>
        </w:rPr>
        <w:fldChar w:fldCharType="begin"/>
      </w:r>
      <w:r w:rsidR="00B11B16">
        <w:rPr>
          <w:lang w:val="en-US"/>
        </w:rPr>
        <w:instrText xml:space="preserve"> STYLEREF 1 \s </w:instrText>
      </w:r>
      <w:r w:rsidR="00B11B16">
        <w:rPr>
          <w:lang w:val="en-US"/>
        </w:rPr>
        <w:fldChar w:fldCharType="separate"/>
      </w:r>
      <w:r w:rsidR="00B11B16">
        <w:rPr>
          <w:noProof/>
          <w:lang w:val="en-US"/>
        </w:rPr>
        <w:t>2</w:t>
      </w:r>
      <w:r w:rsidR="00B11B16">
        <w:rPr>
          <w:lang w:val="en-US"/>
        </w:rPr>
        <w:fldChar w:fldCharType="end"/>
      </w:r>
      <w:r w:rsidR="00B11B16">
        <w:rPr>
          <w:lang w:val="en-US"/>
        </w:rPr>
        <w:t>.</w:t>
      </w:r>
      <w:r w:rsidR="00B11B16">
        <w:rPr>
          <w:lang w:val="en-US"/>
        </w:rPr>
        <w:fldChar w:fldCharType="begin"/>
      </w:r>
      <w:r w:rsidR="00B11B16">
        <w:rPr>
          <w:lang w:val="en-US"/>
        </w:rPr>
        <w:instrText xml:space="preserve"> SEQ Рис. \* ARABIC \s 1 </w:instrText>
      </w:r>
      <w:r w:rsidR="00B11B16">
        <w:rPr>
          <w:lang w:val="en-US"/>
        </w:rPr>
        <w:fldChar w:fldCharType="separate"/>
      </w:r>
      <w:r w:rsidR="00B11B16">
        <w:rPr>
          <w:noProof/>
          <w:lang w:val="en-US"/>
        </w:rPr>
        <w:t>9</w:t>
      </w:r>
      <w:r w:rsidR="00B11B16">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w:t>
      </w:r>
      <w:proofErr w:type="spellStart"/>
      <w:r w:rsidRPr="00570427">
        <w:rPr>
          <w:lang w:val="en-US"/>
        </w:rPr>
        <w:t>CodeAnalyst</w:t>
      </w:r>
      <w:proofErr w:type="spellEnd"/>
      <w:r w:rsidRPr="00570427">
        <w:rPr>
          <w:lang w:val="en-US"/>
        </w:rPr>
        <w:t xml:space="preserve"> Performance Analyzer</w:t>
      </w:r>
    </w:p>
    <w:p w:rsidR="005D2F37" w:rsidRPr="00E5460D" w:rsidRDefault="005D2F37" w:rsidP="005D2F37">
      <w:r>
        <w:t>Аналогичное</w:t>
      </w:r>
      <w:r w:rsidRPr="005D2F37">
        <w:t xml:space="preserve"> </w:t>
      </w:r>
      <w:r>
        <w:rPr>
          <w:lang w:val="en-US"/>
        </w:rPr>
        <w:t>Intel</w:t>
      </w:r>
      <w:r w:rsidRPr="005D2F37">
        <w:t xml:space="preserve"> </w:t>
      </w:r>
      <w:proofErr w:type="spellStart"/>
      <w:r>
        <w:rPr>
          <w:lang w:val="en-US"/>
        </w:rPr>
        <w:t>VTune</w:t>
      </w:r>
      <w:proofErr w:type="spellEnd"/>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rsidR="005D2F37" w:rsidRDefault="007D1FC3" w:rsidP="00670F6A">
      <w:pPr>
        <w:pStyle w:val="3"/>
      </w:pPr>
      <w:bookmarkStart w:id="65" w:name="_Toc230081136"/>
      <w:r>
        <w:lastRenderedPageBreak/>
        <w:t xml:space="preserve">Apple </w:t>
      </w:r>
      <w:proofErr w:type="spellStart"/>
      <w:r>
        <w:t>XCode</w:t>
      </w:r>
      <w:proofErr w:type="spellEnd"/>
      <w:r>
        <w:t xml:space="preserve"> </w:t>
      </w:r>
      <w:r w:rsidRPr="007D1FC3">
        <w:t>Instruments</w:t>
      </w:r>
      <w:bookmarkEnd w:id="65"/>
    </w:p>
    <w:p w:rsidR="007D1FC3" w:rsidRDefault="007D1FC3" w:rsidP="007D1FC3">
      <w:pPr>
        <w:keepNext/>
        <w:ind w:firstLine="0"/>
      </w:pPr>
      <w:r>
        <w:rPr>
          <w:noProof/>
        </w:rPr>
        <w:drawing>
          <wp:inline distT="0" distB="0" distL="0" distR="0">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24"/>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rsidR="007D1FC3" w:rsidRPr="007D1FC3" w:rsidRDefault="007D1FC3" w:rsidP="007D1FC3">
      <w:pPr>
        <w:pStyle w:val="af"/>
      </w:pPr>
      <w:r>
        <w:t xml:space="preserve">Рис. </w:t>
      </w:r>
      <w:fldSimple w:instr=" STYLEREF 1 \s ">
        <w:r w:rsidR="00B11B16">
          <w:rPr>
            <w:noProof/>
          </w:rPr>
          <w:t>2</w:t>
        </w:r>
      </w:fldSimple>
      <w:r w:rsidR="00B11B16">
        <w:t>.</w:t>
      </w:r>
      <w:fldSimple w:instr=" SEQ Рис. \* ARABIC \s 1 ">
        <w:r w:rsidR="00B11B16">
          <w:rPr>
            <w:noProof/>
          </w:rPr>
          <w:t>10</w:t>
        </w:r>
      </w:fldSimple>
      <w:r>
        <w:t xml:space="preserve">. Снимок экрана с набором инструментов анализа работы приложения </w:t>
      </w:r>
      <w:r>
        <w:rPr>
          <w:lang w:val="en-US"/>
        </w:rPr>
        <w:t>Apple</w:t>
      </w:r>
      <w:r w:rsidRPr="007D1FC3">
        <w:t xml:space="preserve"> </w:t>
      </w:r>
      <w:proofErr w:type="spellStart"/>
      <w:r>
        <w:rPr>
          <w:lang w:val="en-US"/>
        </w:rPr>
        <w:t>XCode</w:t>
      </w:r>
      <w:proofErr w:type="spellEnd"/>
      <w:r w:rsidRPr="007D1FC3">
        <w:t xml:space="preserve"> </w:t>
      </w:r>
      <w:r>
        <w:rPr>
          <w:lang w:val="en-US"/>
        </w:rPr>
        <w:t>Instruments</w:t>
      </w:r>
    </w:p>
    <w:p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proofErr w:type="spellStart"/>
      <w:r>
        <w:rPr>
          <w:lang w:val="en-US"/>
        </w:rPr>
        <w:t>XCode</w:t>
      </w:r>
      <w:proofErr w:type="spellEnd"/>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rsidR="00DF1924" w:rsidRDefault="00D639AF" w:rsidP="00670F6A">
      <w:pPr>
        <w:pStyle w:val="3"/>
      </w:pPr>
      <w:bookmarkStart w:id="66" w:name="_Toc230081137"/>
      <w:r>
        <w:t xml:space="preserve">GNU </w:t>
      </w:r>
      <w:proofErr w:type="spellStart"/>
      <w:r w:rsidR="009160C4">
        <w:t>Valgrind</w:t>
      </w:r>
      <w:bookmarkEnd w:id="66"/>
      <w:proofErr w:type="spellEnd"/>
    </w:p>
    <w:p w:rsidR="009160C4" w:rsidRDefault="00DF1924" w:rsidP="009160C4">
      <w:pPr>
        <w:keepNext/>
        <w:ind w:firstLine="0"/>
        <w:jc w:val="center"/>
      </w:pPr>
      <w:r>
        <w:rPr>
          <w:noProof/>
        </w:rPr>
        <w:drawing>
          <wp:inline distT="0" distB="0" distL="0" distR="0">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rsidR="00DF1924" w:rsidRPr="00953872" w:rsidRDefault="009160C4" w:rsidP="009160C4">
      <w:pPr>
        <w:pStyle w:val="af"/>
      </w:pPr>
      <w:r>
        <w:t xml:space="preserve">Рис. </w:t>
      </w:r>
      <w:fldSimple w:instr=" STYLEREF 1 \s ">
        <w:r w:rsidR="00B11B16">
          <w:rPr>
            <w:noProof/>
          </w:rPr>
          <w:t>2</w:t>
        </w:r>
      </w:fldSimple>
      <w:r w:rsidR="00B11B16">
        <w:t>.</w:t>
      </w:r>
      <w:fldSimple w:instr=" SEQ Рис. \* ARABIC \s 1 ">
        <w:r w:rsidR="00B11B16">
          <w:rPr>
            <w:noProof/>
          </w:rPr>
          <w:t>11</w:t>
        </w:r>
      </w:fldSimple>
      <w:r>
        <w:t xml:space="preserve">. Снимок окна терминала с результатами профилирования программы </w:t>
      </w:r>
      <w:proofErr w:type="spellStart"/>
      <w:r w:rsidR="00953872">
        <w:rPr>
          <w:lang w:val="en-US"/>
        </w:rPr>
        <w:t>Valgrind</w:t>
      </w:r>
      <w:proofErr w:type="spellEnd"/>
    </w:p>
    <w:p w:rsidR="009160C4" w:rsidRDefault="009160C4" w:rsidP="009160C4">
      <w:pPr>
        <w:ind w:firstLine="0"/>
      </w:pPr>
      <w:r>
        <w:tab/>
        <w:t xml:space="preserve">Данное средство относится к категории </w:t>
      </w:r>
      <w:proofErr w:type="gramStart"/>
      <w:r>
        <w:t>ПО</w:t>
      </w:r>
      <w:proofErr w:type="gramEnd"/>
      <w:r>
        <w:t xml:space="preserve"> </w:t>
      </w:r>
      <w:proofErr w:type="gramStart"/>
      <w:r>
        <w:t>с</w:t>
      </w:r>
      <w:proofErr w:type="gramEnd"/>
      <w:r>
        <w:t xml:space="preserve">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rsidR="00953872" w:rsidRDefault="00953872" w:rsidP="00670F6A">
      <w:pPr>
        <w:pStyle w:val="3"/>
      </w:pPr>
      <w:bookmarkStart w:id="67" w:name="_Toc230081138"/>
      <w:proofErr w:type="spellStart"/>
      <w:r>
        <w:lastRenderedPageBreak/>
        <w:t>Сравнение</w:t>
      </w:r>
      <w:proofErr w:type="spellEnd"/>
      <w:r>
        <w:t xml:space="preserve"> </w:t>
      </w:r>
      <w:proofErr w:type="spellStart"/>
      <w:r>
        <w:t>средств</w:t>
      </w:r>
      <w:proofErr w:type="spellEnd"/>
      <w:r>
        <w:t xml:space="preserve"> </w:t>
      </w:r>
      <w:proofErr w:type="spellStart"/>
      <w:r>
        <w:t>профилирования</w:t>
      </w:r>
      <w:bookmarkEnd w:id="67"/>
      <w:proofErr w:type="spellEnd"/>
    </w:p>
    <w:p w:rsidR="00D639AF" w:rsidRPr="00414AB1" w:rsidRDefault="00414AB1" w:rsidP="00D639AF">
      <w:r>
        <w:t>В таблице ниже приведено сравнение сре</w:t>
      </w:r>
      <w:proofErr w:type="gramStart"/>
      <w:r>
        <w:t>дств пр</w:t>
      </w:r>
      <w:proofErr w:type="gramEnd"/>
      <w:r>
        <w:t xml:space="preserve">офилирования, перечисленных в </w:t>
      </w:r>
      <w:r w:rsidR="00C7370C">
        <w:t>главе 2.2.</w:t>
      </w:r>
    </w:p>
    <w:p w:rsidR="00414AB1" w:rsidRPr="00414AB1" w:rsidRDefault="00414AB1" w:rsidP="00414AB1">
      <w:pPr>
        <w:pStyle w:val="af"/>
        <w:jc w:val="left"/>
      </w:pPr>
      <w:r>
        <w:t xml:space="preserve">Табл. </w:t>
      </w:r>
      <w:fldSimple w:instr=" STYLEREF 1 \s ">
        <w:r w:rsidR="00A11A4A">
          <w:rPr>
            <w:noProof/>
          </w:rPr>
          <w:t>2</w:t>
        </w:r>
      </w:fldSimple>
      <w:r>
        <w:t>.</w:t>
      </w:r>
      <w:fldSimple w:instr=" SEQ Табл. \* ARABIC \s 1 ">
        <w:r w:rsidR="00A11A4A">
          <w:rPr>
            <w:noProof/>
          </w:rPr>
          <w:t>1</w:t>
        </w:r>
      </w:fldSimple>
      <w:r>
        <w:t xml:space="preserve">. Сравнение характеристик </w:t>
      </w:r>
      <w:proofErr w:type="gramStart"/>
      <w:r>
        <w:t>профилирующего</w:t>
      </w:r>
      <w:proofErr w:type="gramEnd"/>
      <w:r>
        <w:t xml:space="preserve"> ПО</w:t>
      </w:r>
    </w:p>
    <w:tbl>
      <w:tblPr>
        <w:tblStyle w:val="ac"/>
        <w:tblW w:w="0" w:type="auto"/>
        <w:tblLayout w:type="fixed"/>
        <w:tblLook w:val="04A0"/>
      </w:tblPr>
      <w:tblGrid>
        <w:gridCol w:w="2235"/>
        <w:gridCol w:w="1275"/>
        <w:gridCol w:w="1276"/>
        <w:gridCol w:w="992"/>
        <w:gridCol w:w="1418"/>
        <w:gridCol w:w="1276"/>
        <w:gridCol w:w="1099"/>
      </w:tblGrid>
      <w:tr w:rsidR="00414AB1" w:rsidRPr="00D639AF" w:rsidTr="00414AB1">
        <w:tc>
          <w:tcPr>
            <w:tcW w:w="2235" w:type="dxa"/>
            <w:shd w:val="pct12" w:color="auto" w:fill="auto"/>
            <w:vAlign w:val="center"/>
          </w:tcPr>
          <w:p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rsidR="00953872" w:rsidRPr="00D639AF" w:rsidRDefault="00953872" w:rsidP="00D639AF">
            <w:pPr>
              <w:ind w:firstLine="0"/>
              <w:jc w:val="center"/>
              <w:rPr>
                <w:b/>
                <w:szCs w:val="28"/>
                <w:lang w:val="en-US"/>
              </w:rPr>
            </w:pPr>
            <w:proofErr w:type="spellStart"/>
            <w:r w:rsidRPr="00D639AF">
              <w:rPr>
                <w:b/>
                <w:szCs w:val="28"/>
              </w:rPr>
              <w:t>Функц</w:t>
            </w:r>
            <w:proofErr w:type="spellEnd"/>
            <w:r w:rsidR="00D639AF" w:rsidRPr="00D639AF">
              <w:rPr>
                <w:b/>
                <w:szCs w:val="28"/>
                <w:lang w:val="en-US"/>
              </w:rPr>
              <w:t>.</w:t>
            </w:r>
          </w:p>
        </w:tc>
        <w:tc>
          <w:tcPr>
            <w:tcW w:w="1276" w:type="dxa"/>
            <w:shd w:val="pct12" w:color="auto" w:fill="auto"/>
            <w:vAlign w:val="center"/>
          </w:tcPr>
          <w:p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rsidR="00953872" w:rsidRPr="00414AB1" w:rsidRDefault="00953872" w:rsidP="00414AB1">
            <w:pPr>
              <w:ind w:firstLine="0"/>
              <w:jc w:val="center"/>
              <w:rPr>
                <w:b/>
                <w:szCs w:val="28"/>
                <w:lang w:val="en-US"/>
              </w:rPr>
            </w:pPr>
            <w:proofErr w:type="spellStart"/>
            <w:r w:rsidRPr="00D639AF">
              <w:rPr>
                <w:b/>
                <w:szCs w:val="28"/>
              </w:rPr>
              <w:t>Беспл</w:t>
            </w:r>
            <w:proofErr w:type="spellEnd"/>
            <w:r w:rsidR="00414AB1">
              <w:rPr>
                <w:b/>
                <w:szCs w:val="28"/>
                <w:lang w:val="en-US"/>
              </w:rPr>
              <w:t>.</w:t>
            </w:r>
          </w:p>
        </w:tc>
      </w:tr>
      <w:tr w:rsidR="00D639AF" w:rsidRPr="00D639AF" w:rsidTr="00414AB1">
        <w:tc>
          <w:tcPr>
            <w:tcW w:w="2235" w:type="dxa"/>
          </w:tcPr>
          <w:p w:rsidR="00953872" w:rsidRPr="00D639AF" w:rsidRDefault="00D639AF" w:rsidP="00953872">
            <w:pPr>
              <w:ind w:firstLine="0"/>
              <w:rPr>
                <w:szCs w:val="28"/>
                <w:lang w:val="en-US"/>
              </w:rPr>
            </w:pPr>
            <w:r w:rsidRPr="00D639AF">
              <w:rPr>
                <w:szCs w:val="28"/>
                <w:lang w:val="en-US"/>
              </w:rPr>
              <w:t xml:space="preserve">Concurrency </w:t>
            </w:r>
            <w:proofErr w:type="spellStart"/>
            <w:r w:rsidRPr="00D639AF">
              <w:rPr>
                <w:szCs w:val="28"/>
                <w:lang w:val="en-US"/>
              </w:rPr>
              <w:t>Vizuali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Performance</w:t>
            </w:r>
            <w:proofErr w:type="spellEnd"/>
            <w:r w:rsidRPr="00D639AF">
              <w:rPr>
                <w:szCs w:val="28"/>
              </w:rPr>
              <w:t xml:space="preserve"> </w:t>
            </w:r>
            <w:proofErr w:type="spellStart"/>
            <w:r w:rsidRPr="00D639AF">
              <w:rPr>
                <w:szCs w:val="28"/>
              </w:rPr>
              <w:t>Analy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Instruments</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953872" w:rsidP="00953872">
            <w:pPr>
              <w:ind w:firstLine="0"/>
              <w:rPr>
                <w:szCs w:val="28"/>
                <w:lang w:val="en-US"/>
              </w:rPr>
            </w:pPr>
            <w:proofErr w:type="spellStart"/>
            <w:r w:rsidRPr="00D639AF">
              <w:rPr>
                <w:szCs w:val="28"/>
                <w:lang w:val="en-US"/>
              </w:rPr>
              <w:t>Valgrind</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414AB1">
            <w:pPr>
              <w:keepNext/>
              <w:ind w:firstLine="0"/>
              <w:jc w:val="center"/>
              <w:rPr>
                <w:szCs w:val="28"/>
                <w:lang w:val="en-US"/>
              </w:rPr>
            </w:pPr>
            <w:r w:rsidRPr="00D639AF">
              <w:rPr>
                <w:szCs w:val="28"/>
                <w:lang w:val="en-US"/>
              </w:rPr>
              <w:t>+</w:t>
            </w:r>
          </w:p>
        </w:tc>
      </w:tr>
    </w:tbl>
    <w:p w:rsidR="00C7370C" w:rsidRDefault="00C7370C" w:rsidP="00C11615">
      <w:pPr>
        <w:spacing w:line="240" w:lineRule="auto"/>
        <w:ind w:firstLine="0"/>
      </w:pPr>
      <w:r>
        <w:tab/>
      </w:r>
    </w:p>
    <w:p w:rsidR="00C7370C" w:rsidRDefault="00C7370C" w:rsidP="00C11615">
      <w:pPr>
        <w:spacing w:line="240" w:lineRule="auto"/>
        <w:ind w:firstLine="0"/>
      </w:pPr>
      <w:r>
        <w:tab/>
        <w:t>Следовательно, наиболее подходящими вариантами являются:</w:t>
      </w:r>
    </w:p>
    <w:p w:rsidR="00C7370C" w:rsidRPr="009D63B1" w:rsidRDefault="003B6227" w:rsidP="00D54FA5">
      <w:pPr>
        <w:pStyle w:val="ad"/>
        <w:numPr>
          <w:ilvl w:val="0"/>
          <w:numId w:val="19"/>
        </w:numPr>
        <w:spacing w:line="240" w:lineRule="auto"/>
      </w:pPr>
      <w:r w:rsidRPr="00D639AF">
        <w:rPr>
          <w:szCs w:val="28"/>
          <w:lang w:val="en-US"/>
        </w:rPr>
        <w:t xml:space="preserve">Concurrency </w:t>
      </w:r>
      <w:proofErr w:type="spellStart"/>
      <w:r w:rsidRPr="00D639AF">
        <w:rPr>
          <w:szCs w:val="28"/>
          <w:lang w:val="en-US"/>
        </w:rPr>
        <w:t>Vizualizer</w:t>
      </w:r>
      <w:proofErr w:type="spellEnd"/>
      <w:r w:rsidR="009D63B1">
        <w:rPr>
          <w:szCs w:val="28"/>
        </w:rPr>
        <w:t xml:space="preserve"> для </w:t>
      </w:r>
      <w:r w:rsidR="009D63B1">
        <w:rPr>
          <w:szCs w:val="28"/>
          <w:lang w:val="en-US"/>
        </w:rPr>
        <w:t>Windows</w:t>
      </w:r>
    </w:p>
    <w:p w:rsidR="009D63B1" w:rsidRPr="009D63B1" w:rsidRDefault="009D63B1" w:rsidP="00D54FA5">
      <w:pPr>
        <w:pStyle w:val="ad"/>
        <w:numPr>
          <w:ilvl w:val="0"/>
          <w:numId w:val="19"/>
        </w:numPr>
        <w:spacing w:line="240" w:lineRule="auto"/>
      </w:pPr>
      <w:r>
        <w:rPr>
          <w:szCs w:val="28"/>
          <w:lang w:val="en-US"/>
        </w:rPr>
        <w:t xml:space="preserve">Instruments </w:t>
      </w:r>
      <w:r>
        <w:rPr>
          <w:szCs w:val="28"/>
        </w:rPr>
        <w:t xml:space="preserve">для </w:t>
      </w:r>
      <w:r>
        <w:rPr>
          <w:szCs w:val="28"/>
          <w:lang w:val="en-US"/>
        </w:rPr>
        <w:t>Mac OS</w:t>
      </w:r>
    </w:p>
    <w:p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r>
        <w:t>, т.к. оно вполне подходит для проведения исследовательской работы, учитывая возможность использования пробной 30-тидневной версии.</w:t>
      </w:r>
    </w:p>
    <w:p w:rsidR="00E5460D" w:rsidRDefault="00E5460D">
      <w:pPr>
        <w:spacing w:line="240" w:lineRule="auto"/>
        <w:ind w:firstLine="0"/>
        <w:jc w:val="left"/>
      </w:pPr>
      <w:r>
        <w:br w:type="page"/>
      </w:r>
    </w:p>
    <w:p w:rsidR="005F16DB" w:rsidRDefault="00403A5B" w:rsidP="00E5460D">
      <w:pPr>
        <w:pStyle w:val="2"/>
        <w:rPr>
          <w:rFonts w:cs="Times New Roman"/>
        </w:rPr>
      </w:pPr>
      <w:bookmarkStart w:id="68" w:name="_Toc230081139"/>
      <w:r>
        <w:rPr>
          <w:rFonts w:cs="Times New Roman"/>
        </w:rPr>
        <w:lastRenderedPageBreak/>
        <w:t>Разработка системы тестов для моделирования работы потоков</w:t>
      </w:r>
      <w:bookmarkEnd w:id="68"/>
    </w:p>
    <w:p w:rsidR="00330941" w:rsidRDefault="00B60F40" w:rsidP="003050ED">
      <w:r>
        <w:t>Теперь необходимо выделить основной набор характеристик</w:t>
      </w:r>
      <w:r w:rsidR="00793736">
        <w:t xml:space="preserve"> моделей </w:t>
      </w:r>
      <w:proofErr w:type="spellStart"/>
      <w:r w:rsidR="00793736">
        <w:t>многопоточности</w:t>
      </w:r>
      <w:proofErr w:type="spellEnd"/>
      <w:r>
        <w:t xml:space="preserve">, </w:t>
      </w:r>
      <w:r w:rsidR="00793736">
        <w:t>изменение значений которых влиял бы на производитель</w:t>
      </w:r>
      <w:r w:rsidR="004348A9">
        <w:t>ность</w:t>
      </w:r>
      <w:r w:rsidR="00793736">
        <w:t xml:space="preserve"> потоков. Их достаточно много: задержка вытеснения и</w:t>
      </w:r>
      <w:r w:rsidR="00C62EE4">
        <w:t xml:space="preserve"> их количество</w:t>
      </w:r>
      <w:r w:rsidR="00793736">
        <w:t xml:space="preserve">, </w:t>
      </w:r>
      <w:r w:rsidR="00C62EE4">
        <w:t>издержки на создание/удаление потока</w:t>
      </w:r>
      <w:r w:rsidR="002E46F2">
        <w:t xml:space="preserve">, </w:t>
      </w:r>
      <w:r w:rsidR="006A435B">
        <w:t>чувствительность к среде</w:t>
      </w:r>
      <w:r w:rsidR="002E46F2">
        <w:t xml:space="preserve"> выполнения, загрузка ЦП, </w:t>
      </w:r>
      <w:r w:rsidR="0089774D">
        <w:t>производительность вычислений</w:t>
      </w:r>
      <w:r w:rsidR="00263A98">
        <w:t xml:space="preserve"> на процессоре и сопроцессоре</w:t>
      </w:r>
      <w:r w:rsidR="002E46F2">
        <w:t xml:space="preserve"> –</w:t>
      </w:r>
      <w:r w:rsidR="00793736">
        <w:t xml:space="preserve"> поэтому</w:t>
      </w:r>
      <w:r w:rsidR="00263A98">
        <w:t xml:space="preserve"> нужно выбрать только основные, которые отличали бы одну модель от другой. Также нужно, чтобы система тестов б</w:t>
      </w:r>
      <w:r w:rsidR="00330941">
        <w:t xml:space="preserve">ыла </w:t>
      </w:r>
      <w:r w:rsidR="00404AC8">
        <w:t>ортогональной</w:t>
      </w:r>
      <w:r w:rsidR="00330941">
        <w:t>, т.е. не должно быть такого параметра, влияющего на производительность, значение которого варьировалось бы в двух различных тестах, формально</w:t>
      </w:r>
      <w:r w:rsidR="009E3C38">
        <w:t xml:space="preserve"> должно выполняться</w:t>
      </w:r>
      <w:r w:rsidR="00330941">
        <w:t>:</w:t>
      </w:r>
    </w:p>
    <w:p w:rsidR="00330941" w:rsidRPr="009E3C38" w:rsidRDefault="009E3C38" w:rsidP="003050ED">
      <w:pPr>
        <w:rPr>
          <w:lang w:val="en-US"/>
        </w:rPr>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r>
            <w:rPr>
              <w:rFonts w:ascii="Cambria Math" w:hAnsi="Cambria Math"/>
            </w:rPr>
            <m:t>, x≠y→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y</m:t>
                  </m:r>
                </m:sub>
              </m:sSub>
            </m:e>
          </m:d>
          <m:r>
            <w:rPr>
              <w:rFonts w:ascii="Cambria Math" w:hAnsi="Cambria Math"/>
            </w:rPr>
            <m:t>=∅,</m:t>
          </m:r>
        </m:oMath>
      </m:oMathPara>
    </w:p>
    <w:p w:rsidR="009E3C38" w:rsidRDefault="009E3C38" w:rsidP="003050ED">
      <w:pPr>
        <w:ind w:firstLine="0"/>
      </w:pPr>
      <w:r>
        <w:t xml:space="preserve">гд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oMath>
      <w:r w:rsidR="00330941">
        <w:t xml:space="preserve"> – множество из </w:t>
      </w:r>
      <w:r w:rsidR="00330941">
        <w:rPr>
          <w:lang w:val="en-US"/>
        </w:rPr>
        <w:t>N</w:t>
      </w:r>
      <w:r w:rsidR="00330941" w:rsidRPr="0041498A">
        <w:t xml:space="preserve"> </w:t>
      </w:r>
      <w:r w:rsidR="00330941">
        <w:t>тестов</w:t>
      </w:r>
      <w:r>
        <w:t xml:space="preserve">, </w:t>
      </w:r>
      <w:r>
        <w:rPr>
          <w:lang w:val="en-US"/>
        </w:rPr>
        <w:t>p</w:t>
      </w:r>
      <w:r w:rsidRPr="0041498A">
        <w:t xml:space="preserve"> –</w:t>
      </w:r>
      <w:r>
        <w:t xml:space="preserve"> функция, возвращающая множество параметров, охватываемых тестом.</w:t>
      </w:r>
    </w:p>
    <w:p w:rsidR="009E3C38" w:rsidRDefault="003050ED" w:rsidP="009E3C38">
      <w:r>
        <w:t xml:space="preserve">Разумеется, влияния тех или иных факторов, анализируемых в каждом тесте должны быть различимы. К примеру, мы должны знать, что фактор </w:t>
      </w:r>
      <w:r>
        <w:rPr>
          <w:lang w:val="en-US"/>
        </w:rPr>
        <w:t>A</w:t>
      </w:r>
      <w:r>
        <w:t xml:space="preserve"> в тесте B внес 10</w:t>
      </w:r>
      <w:r w:rsidRPr="0041498A">
        <w:t>%</w:t>
      </w:r>
      <w:r>
        <w:t xml:space="preserve"> вклад</w:t>
      </w:r>
      <w:r w:rsidR="008C0B27">
        <w:t xml:space="preserve">, а фактор </w:t>
      </w:r>
      <w:r w:rsidR="008C0B27">
        <w:rPr>
          <w:lang w:val="en-US"/>
        </w:rPr>
        <w:t>C</w:t>
      </w:r>
      <w:r w:rsidR="008C0B27" w:rsidRPr="0041498A">
        <w:t xml:space="preserve"> </w:t>
      </w:r>
      <w:r w:rsidR="008C0B27">
        <w:t>– 90%. Анализировать результаты таких тестов довольно сложно, и, скорей всего, они будут давать только косвенные подтверждения выдвинутой гипотезы. По мере возможности их стоит избегать.</w:t>
      </w:r>
    </w:p>
    <w:p w:rsidR="008C0B27" w:rsidRDefault="00634BB6" w:rsidP="00634BB6">
      <w:r>
        <w:t xml:space="preserve">Наконец, стоит перейти к самому сложному вопросу – вопросу о полноте системы тестов. Самый простой способ сделать систему полной – </w:t>
      </w:r>
      <w:r w:rsidRPr="00634BB6">
        <w:t>перебрать все возможные варианты входных данных и проверить правильность получаемых результатов. К сожалению, воспользоваться этим способом почти никогда не удается. Даже для простейших программ количество вариантов входных данных оказывается астрономическим.</w:t>
      </w:r>
      <w:r>
        <w:t xml:space="preserve"> Отсюда печальный вывод: исчерпывающее тестирование (т.е. перебор всех возможных вариантов выполнения) для любой нетривиальной программы невозможно. Критерии, по которым проводится классификация всех </w:t>
      </w:r>
      <w:r>
        <w:lastRenderedPageBreak/>
        <w:t>возможных вариантов выполнения программы с точки зрения проверки правильности программы, называются критериями полноты тестирования. Существует два подхода к формулированию критериев полноты тестирования: критерии «черного ящика» и критерии «белого ящика». Критерии черного ящика описывают тестирование с точки зрения поставленной задачи, не касаясь внутреннего устройства программы. Критерии белого ящика учитывают структуры программы. Воспользова</w:t>
      </w:r>
      <w:r w:rsidR="003E3043">
        <w:t xml:space="preserve">ться последним довольно сложно в связи с </w:t>
      </w:r>
      <w:r>
        <w:t>закрытость</w:t>
      </w:r>
      <w:r w:rsidR="003E3043">
        <w:t>ю</w:t>
      </w:r>
      <w:r>
        <w:t xml:space="preserve"> ОС </w:t>
      </w:r>
      <w:r>
        <w:rPr>
          <w:lang w:val="en-US"/>
        </w:rPr>
        <w:t xml:space="preserve">Mac OS </w:t>
      </w:r>
      <w:r>
        <w:t xml:space="preserve">и </w:t>
      </w:r>
      <w:r w:rsidR="00B60670">
        <w:rPr>
          <w:lang w:val="en-US"/>
        </w:rPr>
        <w:t xml:space="preserve">Windows. </w:t>
      </w:r>
      <w:r w:rsidR="00B60670">
        <w:t>А</w:t>
      </w:r>
      <w:r>
        <w:t xml:space="preserve"> в т</w:t>
      </w:r>
      <w:r w:rsidR="00B60670">
        <w:t>ом числе на этих платформах буде</w:t>
      </w:r>
      <w:r>
        <w:t>т проводиться моделирование.</w:t>
      </w:r>
      <w:r w:rsidR="004348A9">
        <w:t xml:space="preserve"> Поэтому выбор падает на «черный ящик».</w:t>
      </w:r>
    </w:p>
    <w:p w:rsidR="00563BB6" w:rsidRDefault="00563BB6" w:rsidP="00634BB6">
      <w:r>
        <w:t xml:space="preserve">Учитывая </w:t>
      </w:r>
      <w:proofErr w:type="gramStart"/>
      <w:r>
        <w:t>вышеизложенное</w:t>
      </w:r>
      <w:proofErr w:type="gramEnd"/>
      <w:r>
        <w:t xml:space="preserve">, </w:t>
      </w:r>
      <w:r w:rsidR="008F2DAA">
        <w:t>можно перечислить тесты, отражающие важнейшие свойс</w:t>
      </w:r>
      <w:r w:rsidR="001E2CCE">
        <w:t>тва потоков выполнения:</w:t>
      </w:r>
    </w:p>
    <w:p w:rsidR="001E2CCE" w:rsidRDefault="00ED173D" w:rsidP="00B838E3">
      <w:pPr>
        <w:pStyle w:val="ad"/>
        <w:numPr>
          <w:ilvl w:val="0"/>
          <w:numId w:val="23"/>
        </w:numPr>
        <w:ind w:left="0" w:firstLine="426"/>
      </w:pPr>
      <w:r>
        <w:t>Создание</w:t>
      </w:r>
      <w:r w:rsidR="00712672">
        <w:t>/удалени</w:t>
      </w:r>
      <w:r>
        <w:t>е потоков</w:t>
      </w:r>
      <w:r w:rsidR="00712672">
        <w:t xml:space="preserve">. </w:t>
      </w:r>
      <w:commentRangeStart w:id="69"/>
      <w:r w:rsidR="00712672">
        <w:t>Вариантов р</w:t>
      </w:r>
      <w:r w:rsidR="00DB6905">
        <w:t>еализации кооперативных потоков в отличи</w:t>
      </w:r>
      <w:proofErr w:type="gramStart"/>
      <w:r w:rsidR="00DB6905">
        <w:t>и</w:t>
      </w:r>
      <w:proofErr w:type="gramEnd"/>
      <w:r w:rsidR="00DB6905">
        <w:t xml:space="preserve"> от системных может быть несколько. Например, потоки </w:t>
      </w:r>
      <w:r w:rsidR="00DB6905">
        <w:rPr>
          <w:lang w:val="en-US"/>
        </w:rPr>
        <w:t>GNU</w:t>
      </w:r>
      <w:r w:rsidR="00DB6905" w:rsidRPr="0041498A">
        <w:t xml:space="preserve"> </w:t>
      </w:r>
      <w:r w:rsidR="00DB6905">
        <w:rPr>
          <w:lang w:val="en-US"/>
        </w:rPr>
        <w:t>Portable</w:t>
      </w:r>
      <w:r w:rsidR="00DB6905" w:rsidRPr="0041498A">
        <w:t xml:space="preserve"> </w:t>
      </w:r>
      <w:r w:rsidR="00DB6905">
        <w:rPr>
          <w:lang w:val="en-US"/>
        </w:rPr>
        <w:t>Threads</w:t>
      </w:r>
      <w:r w:rsidR="00DB6905" w:rsidRPr="0041498A">
        <w:t xml:space="preserve"> </w:t>
      </w:r>
      <w:r w:rsidR="00DB6905">
        <w:t>рассчитаны на</w:t>
      </w:r>
      <w:r w:rsidR="00032B62">
        <w:t xml:space="preserve"> как можно больший охват </w:t>
      </w:r>
      <w:r w:rsidR="00032B62">
        <w:rPr>
          <w:lang w:val="en-US"/>
        </w:rPr>
        <w:t>UNIX</w:t>
      </w:r>
      <w:r w:rsidR="00032B62" w:rsidRPr="0041498A">
        <w:t>-</w:t>
      </w:r>
      <w:r w:rsidR="00032B62">
        <w:t xml:space="preserve">подобных систем и совместимость </w:t>
      </w:r>
      <w:r w:rsidR="00032B62">
        <w:rPr>
          <w:lang w:val="en-US"/>
        </w:rPr>
        <w:t>API</w:t>
      </w:r>
      <w:r w:rsidR="00032B62">
        <w:t xml:space="preserve">, а </w:t>
      </w:r>
      <w:r w:rsidR="00032B62">
        <w:rPr>
          <w:lang w:val="en-US"/>
        </w:rPr>
        <w:t>State</w:t>
      </w:r>
      <w:r w:rsidR="00032B62" w:rsidRPr="0041498A">
        <w:t xml:space="preserve"> </w:t>
      </w:r>
      <w:r w:rsidR="00032B62">
        <w:rPr>
          <w:lang w:val="en-US"/>
        </w:rPr>
        <w:t>Threads</w:t>
      </w:r>
      <w:r w:rsidR="00032B62">
        <w:t xml:space="preserve"> на максимальную производительность, достигая </w:t>
      </w:r>
      <w:proofErr w:type="gramStart"/>
      <w:r w:rsidR="00032B62">
        <w:t>этого</w:t>
      </w:r>
      <w:proofErr w:type="gramEnd"/>
      <w:r w:rsidR="00032B62">
        <w:t xml:space="preserve"> в том числе путем упрощения возможностей.</w:t>
      </w:r>
      <w:r w:rsidR="00B838E3">
        <w:t xml:space="preserve"> </w:t>
      </w:r>
      <w:commentRangeEnd w:id="69"/>
      <w:r w:rsidR="00B838E3">
        <w:rPr>
          <w:rStyle w:val="a9"/>
        </w:rPr>
        <w:commentReference w:id="69"/>
      </w:r>
      <w:r w:rsidR="00032B62">
        <w:t xml:space="preserve"> Поэтому расходы на создание/удаление </w:t>
      </w:r>
      <w:r>
        <w:t>потоков могут различаться.</w:t>
      </w:r>
    </w:p>
    <w:p w:rsidR="00BE2A8E" w:rsidRDefault="00BE2A8E" w:rsidP="00B838E3">
      <w:pPr>
        <w:pStyle w:val="ad"/>
        <w:numPr>
          <w:ilvl w:val="0"/>
          <w:numId w:val="23"/>
        </w:numPr>
        <w:ind w:left="0" w:firstLine="426"/>
      </w:pPr>
      <w:r>
        <w:t>Переключение контекста. Планировщик кооперативных потоков тратит меньше системных вызовов на смену</w:t>
      </w:r>
      <w:r w:rsidR="009F78AA">
        <w:t xml:space="preserve"> контекста, чем планировщик потоков ядра, поэтому этот фа</w:t>
      </w:r>
      <w:r w:rsidR="00492C55">
        <w:t>ктор также должен быть отмечен.</w:t>
      </w:r>
    </w:p>
    <w:p w:rsidR="00492C55" w:rsidRDefault="00492C55" w:rsidP="00B838E3">
      <w:pPr>
        <w:pStyle w:val="ad"/>
        <w:numPr>
          <w:ilvl w:val="0"/>
          <w:numId w:val="23"/>
        </w:numPr>
        <w:ind w:left="0" w:firstLine="426"/>
      </w:pPr>
      <w:r>
        <w:t>Работа с общей памятью. При работе с общей памятью возрастает вероятность кэш-промахов при использовании ее в нескольких потоках ядра. Этого же нельзя сказать в случае с кооперативны</w:t>
      </w:r>
      <w:r w:rsidR="00B4779C">
        <w:t>ми потоками, где доступ к памяти</w:t>
      </w:r>
      <w:r>
        <w:t xml:space="preserve"> всегда последовательный.</w:t>
      </w:r>
      <w:bookmarkStart w:id="70" w:name="_GoBack"/>
      <w:bookmarkEnd w:id="70"/>
    </w:p>
    <w:p w:rsidR="00ED173D" w:rsidRDefault="00FE2326" w:rsidP="00B838E3">
      <w:pPr>
        <w:pStyle w:val="ad"/>
        <w:numPr>
          <w:ilvl w:val="0"/>
          <w:numId w:val="23"/>
        </w:numPr>
        <w:ind w:left="0" w:firstLine="426"/>
      </w:pPr>
      <w:r>
        <w:t>Длительные</w:t>
      </w:r>
      <w:r w:rsidR="009F78AA">
        <w:t>/короткие</w:t>
      </w:r>
      <w:r w:rsidR="00AA502F">
        <w:t xml:space="preserve"> вычисления. </w:t>
      </w:r>
      <w:r w:rsidR="00605A4C">
        <w:t>В этом тесте будет изучено влияние частоты смены контекста потоков на производительность процесса.</w:t>
      </w:r>
      <w:r w:rsidR="009F78AA">
        <w:t xml:space="preserve"> В </w:t>
      </w:r>
      <w:r w:rsidR="009F78AA">
        <w:lastRenderedPageBreak/>
        <w:t>отличи</w:t>
      </w:r>
      <w:proofErr w:type="gramStart"/>
      <w:r w:rsidR="009F78AA">
        <w:t>и</w:t>
      </w:r>
      <w:proofErr w:type="gramEnd"/>
      <w:r w:rsidR="009F78AA">
        <w:t xml:space="preserve"> от предыдущего теста будет варьироваться количество переключений, а не сравниваться их длительность.</w:t>
      </w:r>
    </w:p>
    <w:p w:rsidR="00605A4C" w:rsidRDefault="00605A4C" w:rsidP="00B838E3">
      <w:pPr>
        <w:pStyle w:val="ad"/>
        <w:numPr>
          <w:ilvl w:val="0"/>
          <w:numId w:val="23"/>
        </w:numPr>
        <w:ind w:left="0" w:firstLine="426"/>
      </w:pPr>
      <w:r>
        <w:t xml:space="preserve">Примитивы синхронизации. Требуется для исследования влияния издержек, относящихся к примитивам синхронизации: </w:t>
      </w:r>
      <w:proofErr w:type="spellStart"/>
      <w:r>
        <w:t>мьюте</w:t>
      </w:r>
      <w:r w:rsidR="000306A7">
        <w:t>к</w:t>
      </w:r>
      <w:r>
        <w:t>сам</w:t>
      </w:r>
      <w:proofErr w:type="spellEnd"/>
      <w:r>
        <w:t>, барьерам, семафорам, условиям, затворам.</w:t>
      </w:r>
    </w:p>
    <w:p w:rsidR="000306A7" w:rsidRDefault="00BE2A8E" w:rsidP="00B838E3">
      <w:pPr>
        <w:pStyle w:val="ad"/>
        <w:numPr>
          <w:ilvl w:val="0"/>
          <w:numId w:val="23"/>
        </w:numPr>
        <w:ind w:left="0" w:firstLine="426"/>
      </w:pPr>
      <w:r>
        <w:t>Чтение/запись с медленным/быстрым чередованием дескрипторов. Эти</w:t>
      </w:r>
      <w:r w:rsidR="000306A7">
        <w:t xml:space="preserve"> тест</w:t>
      </w:r>
      <w:r>
        <w:t>ы</w:t>
      </w:r>
      <w:r w:rsidR="000306A7">
        <w:t xml:space="preserve"> служ</w:t>
      </w:r>
      <w:r>
        <w:t>а</w:t>
      </w:r>
      <w:r w:rsidR="000306A7">
        <w:t>т для анализа влияния фактора, связанного с работой потока с файловыми дескрипторами.</w:t>
      </w:r>
    </w:p>
    <w:p w:rsidR="00DA2172" w:rsidRPr="00634BB6" w:rsidRDefault="005E47FE" w:rsidP="00DA2172">
      <w:pPr>
        <w:pStyle w:val="ad"/>
        <w:numPr>
          <w:ilvl w:val="0"/>
          <w:numId w:val="23"/>
        </w:numPr>
        <w:ind w:left="0" w:firstLine="426"/>
      </w:pPr>
      <w:r>
        <w:t xml:space="preserve">Нагруженная среда выполнения. Тестирование проводится в среде, где существует несколько процессов, требующих большое количество вычислительных ресурсов процессора. Таким образом, происходит борьба за процессорное время, и в этой ситуации в </w:t>
      </w:r>
      <w:r>
        <w:rPr>
          <w:lang w:val="en-US"/>
        </w:rPr>
        <w:t>SMP</w:t>
      </w:r>
      <w:r w:rsidRPr="0041498A">
        <w:t xml:space="preserve"> </w:t>
      </w:r>
      <w:r>
        <w:t xml:space="preserve">системах с несколькими логическими ядрами возрастает количество «дорогих» </w:t>
      </w:r>
      <w:proofErr w:type="spellStart"/>
      <w:proofErr w:type="gramStart"/>
      <w:r>
        <w:t>кросс-ядерных</w:t>
      </w:r>
      <w:proofErr w:type="spellEnd"/>
      <w:proofErr w:type="gramEnd"/>
      <w:r>
        <w:t xml:space="preserve"> переключений контекста потоков выполнения.</w:t>
      </w:r>
    </w:p>
    <w:p w:rsidR="004A64C2" w:rsidRPr="00670F6A" w:rsidRDefault="004A64C2" w:rsidP="004A64C2">
      <w:pPr>
        <w:pStyle w:val="3"/>
      </w:pPr>
      <w:bookmarkStart w:id="71" w:name="_Toc230081140"/>
      <w:r>
        <w:rPr>
          <w:lang w:val="ru-RU"/>
        </w:rPr>
        <w:t>Реализация имитационной модели</w:t>
      </w:r>
    </w:p>
    <w:p w:rsidR="004A64C2" w:rsidRDefault="004A64C2" w:rsidP="004A64C2"/>
    <w:p w:rsidR="00B35C44" w:rsidRDefault="00ED173D" w:rsidP="00B35C44">
      <w:pPr>
        <w:pStyle w:val="2"/>
        <w:numPr>
          <w:ilvl w:val="2"/>
          <w:numId w:val="1"/>
        </w:numPr>
      </w:pPr>
      <w:r>
        <w:t>Создание</w:t>
      </w:r>
      <w:r w:rsidR="00B35C44">
        <w:t>/удалени</w:t>
      </w:r>
      <w:r>
        <w:t>е</w:t>
      </w:r>
      <w:r w:rsidR="00B35C44">
        <w:t xml:space="preserve"> поток</w:t>
      </w:r>
      <w:r>
        <w:t>ов</w:t>
      </w:r>
      <w:bookmarkEnd w:id="71"/>
    </w:p>
    <w:p w:rsidR="0077356E" w:rsidRPr="0077356E" w:rsidRDefault="0031786A" w:rsidP="0077356E">
      <w:r w:rsidRPr="0031786A">
        <w:t>0.0048</w:t>
      </w:r>
    </w:p>
    <w:p w:rsidR="0031786A" w:rsidRDefault="0031786A" w:rsidP="0077356E">
      <w:r>
        <w:rPr>
          <w:noProof/>
        </w:rPr>
        <w:lastRenderedPageBreak/>
        <w:drawing>
          <wp:inline distT="0" distB="0" distL="0" distR="0">
            <wp:extent cx="5943600" cy="3314700"/>
            <wp:effectExtent l="0" t="0" r="0" b="0"/>
            <wp:docPr id="21" name="Picture 20" descr="Macintosh HD:Users:vss:projects:disser:test3:measurements: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cintosh HD:Users:vss:projects:disser:test3:measurements:3.2.png"/>
                    <pic:cNvPicPr>
                      <a:picLocks noChangeAspect="1" noChangeArrowheads="1"/>
                    </pic:cNvPicPr>
                  </pic:nvPicPr>
                  <pic:blipFill>
                    <a:blip r:embed="rId2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3314700"/>
                    </a:xfrm>
                    <a:prstGeom prst="rect">
                      <a:avLst/>
                    </a:prstGeom>
                    <a:noFill/>
                    <a:ln>
                      <a:noFill/>
                    </a:ln>
                  </pic:spPr>
                </pic:pic>
              </a:graphicData>
            </a:graphic>
          </wp:inline>
        </w:drawing>
      </w:r>
    </w:p>
    <w:p w:rsidR="0077356E" w:rsidRPr="0077356E" w:rsidRDefault="0031786A" w:rsidP="0077356E">
      <w:r>
        <w:rPr>
          <w:noProof/>
        </w:rPr>
        <w:drawing>
          <wp:inline distT="0" distB="0" distL="0" distR="0">
            <wp:extent cx="5930900" cy="2755900"/>
            <wp:effectExtent l="0" t="0" r="0" b="0"/>
            <wp:docPr id="20" name="Picture 19" descr="Macintosh HD:Users:vss:projects:disser:test3:measurements: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Macintosh HD:Users:vss:projects:disser:test3:measurements:3.1.png"/>
                    <pic:cNvPicPr>
                      <a:picLocks noChangeAspect="1" noChangeArrowheads="1"/>
                    </pic:cNvPicPr>
                  </pic:nvPicPr>
                  <pic:blipFill>
                    <a:blip r:embed="rId2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30900" cy="2755900"/>
                    </a:xfrm>
                    <a:prstGeom prst="rect">
                      <a:avLst/>
                    </a:prstGeom>
                    <a:noFill/>
                    <a:ln>
                      <a:noFill/>
                    </a:ln>
                  </pic:spPr>
                </pic:pic>
              </a:graphicData>
            </a:graphic>
          </wp:inline>
        </w:drawing>
      </w:r>
    </w:p>
    <w:p w:rsidR="0077356E" w:rsidRPr="0077356E" w:rsidRDefault="0077356E" w:rsidP="0077356E"/>
    <w:p w:rsidR="0077356E" w:rsidRPr="0077356E" w:rsidRDefault="0077356E" w:rsidP="0077356E">
      <w:pPr>
        <w:pStyle w:val="3"/>
      </w:pPr>
      <w:r>
        <w:rPr>
          <w:lang w:val="ru-RU"/>
        </w:rPr>
        <w:t>Переключение контекста</w:t>
      </w:r>
    </w:p>
    <w:p w:rsidR="00CE6CD7" w:rsidRDefault="00737643" w:rsidP="00CE6CD7">
      <w:r>
        <w:t xml:space="preserve">Дисперсия тест 2 - </w:t>
      </w:r>
      <w:r w:rsidRPr="00737643">
        <w:t>0.0102</w:t>
      </w:r>
    </w:p>
    <w:p w:rsidR="0031786A" w:rsidRDefault="0031786A" w:rsidP="00CE6CD7">
      <w:r w:rsidRPr="0031786A">
        <w:rPr>
          <w:noProof/>
        </w:rPr>
        <w:lastRenderedPageBreak/>
        <w:drawing>
          <wp:inline distT="0" distB="0" distL="0" distR="0">
            <wp:extent cx="5943600" cy="4140200"/>
            <wp:effectExtent l="0" t="0" r="0" b="0"/>
            <wp:docPr id="18" name="Picture 17" descr="Macintosh HD:Users:vss:projects:disser:test3:measurements: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vss:projects:disser:test3:measurements:2.2.png"/>
                    <pic:cNvPicPr>
                      <a:picLocks noChangeAspect="1" noChangeArrowheads="1"/>
                    </pic:cNvPicPr>
                  </pic:nvPicPr>
                  <pic:blipFill>
                    <a:blip r:embed="rId2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4140200"/>
                    </a:xfrm>
                    <a:prstGeom prst="rect">
                      <a:avLst/>
                    </a:prstGeom>
                    <a:noFill/>
                    <a:ln>
                      <a:noFill/>
                    </a:ln>
                  </pic:spPr>
                </pic:pic>
              </a:graphicData>
            </a:graphic>
          </wp:inline>
        </w:drawing>
      </w:r>
    </w:p>
    <w:p w:rsidR="00602BEC" w:rsidRDefault="00602BEC" w:rsidP="003C39F6">
      <w:pPr>
        <w:ind w:firstLine="0"/>
      </w:pPr>
    </w:p>
    <w:p w:rsidR="0077356E" w:rsidRDefault="0031786A" w:rsidP="00CE6CD7">
      <w:r w:rsidRPr="0031786A">
        <w:rPr>
          <w:noProof/>
        </w:rPr>
        <w:lastRenderedPageBreak/>
        <w:drawing>
          <wp:inline distT="0" distB="0" distL="0" distR="0">
            <wp:extent cx="5930900" cy="6096000"/>
            <wp:effectExtent l="0" t="0" r="0" b="0"/>
            <wp:docPr id="19" name="Picture 18" descr="Macintosh HD:Users:vss:projects:disser:test3:measurements: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Macintosh HD:Users:vss:projects:disser:test3:measurements:2.1.png"/>
                    <pic:cNvPicPr>
                      <a:picLocks noChangeAspect="1" noChangeArrowheads="1"/>
                    </pic:cNvPicPr>
                  </pic:nvPicPr>
                  <pic:blipFill>
                    <a:blip r:embed="rId2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30900" cy="6096000"/>
                    </a:xfrm>
                    <a:prstGeom prst="rect">
                      <a:avLst/>
                    </a:prstGeom>
                    <a:noFill/>
                    <a:ln>
                      <a:noFill/>
                    </a:ln>
                  </pic:spPr>
                </pic:pic>
              </a:graphicData>
            </a:graphic>
          </wp:inline>
        </w:drawing>
      </w:r>
    </w:p>
    <w:p w:rsidR="003C39F6" w:rsidRDefault="003C39F6" w:rsidP="003C39F6">
      <w:proofErr w:type="gramStart"/>
      <w:r>
        <w:rPr>
          <w:lang w:val="en-US"/>
        </w:rPr>
        <w:t>sleep(</w:t>
      </w:r>
      <w:proofErr w:type="gramEnd"/>
      <w:r>
        <w:rPr>
          <w:lang w:val="en-US"/>
        </w:rPr>
        <w:t xml:space="preserve">0). </w:t>
      </w:r>
      <w:r>
        <w:t xml:space="preserve">Дисперсия </w:t>
      </w:r>
      <w:r w:rsidRPr="00BD0FB7">
        <w:t>0.0024</w:t>
      </w:r>
    </w:p>
    <w:p w:rsidR="0031786A" w:rsidRDefault="003C39F6" w:rsidP="00CE6CD7">
      <w:r>
        <w:rPr>
          <w:noProof/>
        </w:rPr>
        <w:lastRenderedPageBreak/>
        <w:drawing>
          <wp:inline distT="0" distB="0" distL="0" distR="0">
            <wp:extent cx="5943600" cy="3746500"/>
            <wp:effectExtent l="0" t="0" r="0" b="0"/>
            <wp:docPr id="23" name="Picture 22" descr="Macintosh HD:Users:vss:projects:disser:test3:measurements:2.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Macintosh HD:Users:vss:projects:disser:test3:measurements:2.2b.png"/>
                    <pic:cNvPicPr>
                      <a:picLocks noChangeAspect="1" noChangeArrowheads="1"/>
                    </pic:cNvPicPr>
                  </pic:nvPicPr>
                  <pic:blipFill>
                    <a:blip r:embed="rId3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3746500"/>
                    </a:xfrm>
                    <a:prstGeom prst="rect">
                      <a:avLst/>
                    </a:prstGeom>
                    <a:noFill/>
                    <a:ln>
                      <a:noFill/>
                    </a:ln>
                  </pic:spPr>
                </pic:pic>
              </a:graphicData>
            </a:graphic>
          </wp:inline>
        </w:drawing>
      </w:r>
      <w:r>
        <w:rPr>
          <w:noProof/>
        </w:rPr>
        <w:lastRenderedPageBreak/>
        <w:drawing>
          <wp:inline distT="0" distB="0" distL="0" distR="0">
            <wp:extent cx="5943600" cy="5308600"/>
            <wp:effectExtent l="0" t="0" r="0" b="0"/>
            <wp:docPr id="22" name="Picture 21" descr="Macintosh HD:Users:vss:projects:disser:test3:measurements:2.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Macintosh HD:Users:vss:projects:disser:test3:measurements:2.1b.png"/>
                    <pic:cNvPicPr>
                      <a:picLocks noChangeAspect="1" noChangeArrowheads="1"/>
                    </pic:cNvPicPr>
                  </pic:nvPicPr>
                  <pic:blipFill>
                    <a:blip r:embed="rId3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43600" cy="5308600"/>
                    </a:xfrm>
                    <a:prstGeom prst="rect">
                      <a:avLst/>
                    </a:prstGeom>
                    <a:noFill/>
                    <a:ln>
                      <a:noFill/>
                    </a:ln>
                  </pic:spPr>
                </pic:pic>
              </a:graphicData>
            </a:graphic>
          </wp:inline>
        </w:drawing>
      </w:r>
    </w:p>
    <w:p w:rsidR="003C39F6" w:rsidRDefault="003C39F6" w:rsidP="00CE6CD7"/>
    <w:p w:rsidR="003C39F6" w:rsidRPr="00CE6CD7" w:rsidRDefault="003C39F6" w:rsidP="00CE6CD7"/>
    <w:p w:rsidR="00D908E3" w:rsidRPr="003F0397" w:rsidRDefault="000806A3" w:rsidP="00D908E3">
      <w:pPr>
        <w:pStyle w:val="3"/>
      </w:pPr>
      <w:r>
        <w:rPr>
          <w:lang w:val="ru-RU"/>
        </w:rPr>
        <w:lastRenderedPageBreak/>
        <w:t>Короткие вычисления</w:t>
      </w:r>
    </w:p>
    <w:p w:rsidR="003F0397" w:rsidRDefault="003F0397" w:rsidP="003F0397">
      <w:pPr>
        <w:pStyle w:val="3"/>
        <w:numPr>
          <w:ilvl w:val="0"/>
          <w:numId w:val="0"/>
        </w:numPr>
      </w:pPr>
      <w:r>
        <w:rPr>
          <w:noProof/>
          <w:lang w:val="ru-RU"/>
        </w:rPr>
        <w:drawing>
          <wp:inline distT="0" distB="0" distL="0" distR="0">
            <wp:extent cx="5914782" cy="5884094"/>
            <wp:effectExtent l="25400" t="25400" r="381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Macintosh HD:Users:vss:projects:disser:test3:measurements:1.2.png"/>
                    <pic:cNvPicPr>
                      <a:picLocks noChangeAspect="1" noChangeArrowheads="1"/>
                    </pic:cNvPicPr>
                  </pic:nvPicPr>
                  <pic:blipFill rotWithShape="1">
                    <a:blip r:embed="rId32">
                      <a:alphaModFix/>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7535" t="4039" r="7789" b="5506"/>
                    <a:stretch/>
                  </pic:blipFill>
                  <pic:spPr bwMode="auto">
                    <a:xfrm>
                      <a:off x="0" y="0"/>
                      <a:ext cx="5920685" cy="5889967"/>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690064" w:rsidRPr="00690064" w:rsidRDefault="00690064" w:rsidP="00690064">
      <w:r>
        <w:t xml:space="preserve">Дисперсия </w:t>
      </w:r>
      <w:r w:rsidRPr="00690064">
        <w:t>0.0113</w:t>
      </w:r>
      <w:r>
        <w:t>.</w:t>
      </w:r>
    </w:p>
    <w:p w:rsidR="005664B5" w:rsidRDefault="00D0405C" w:rsidP="005A7084">
      <w:pPr>
        <w:ind w:firstLine="0"/>
      </w:pPr>
      <w:r>
        <w:rPr>
          <w:noProof/>
        </w:rPr>
        <w:lastRenderedPageBreak/>
        <w:drawing>
          <wp:inline distT="0" distB="0" distL="0" distR="0">
            <wp:extent cx="5914320" cy="3614191"/>
            <wp:effectExtent l="25400" t="2540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test3:measurements:1.1.png"/>
                    <pic:cNvPicPr>
                      <a:picLocks noChangeAspect="1" noChangeArrowheads="1"/>
                    </pic:cNvPicPr>
                  </pic:nvPicPr>
                  <pic:blipFill rotWithShape="1">
                    <a:blip r:embed="rId3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857" t="1692" r="7985" b="1872"/>
                    <a:stretch/>
                  </pic:blipFill>
                  <pic:spPr bwMode="auto">
                    <a:xfrm>
                      <a:off x="0" y="0"/>
                      <a:ext cx="5918530" cy="3616764"/>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5A7084" w:rsidRDefault="005A7084" w:rsidP="005A7084"/>
    <w:p w:rsidR="000806A3" w:rsidRDefault="000806A3" w:rsidP="000806A3">
      <w:pPr>
        <w:pStyle w:val="3"/>
      </w:pPr>
      <w:r>
        <w:rPr>
          <w:lang w:val="ru-RU"/>
        </w:rPr>
        <w:t>Длительные вычисления</w:t>
      </w:r>
    </w:p>
    <w:p w:rsidR="005A7084" w:rsidRPr="000806A3" w:rsidRDefault="005A7084" w:rsidP="005A7084">
      <w:pPr>
        <w:rPr>
          <w:lang w:val="en-US"/>
        </w:rPr>
      </w:pPr>
      <w:r w:rsidRPr="005A7084">
        <w:t>0.0011</w:t>
      </w:r>
    </w:p>
    <w:p w:rsidR="005A7084" w:rsidRDefault="005A7084" w:rsidP="005A7084">
      <w:pPr>
        <w:ind w:firstLine="0"/>
      </w:pPr>
      <w:r>
        <w:rPr>
          <w:noProof/>
        </w:rPr>
        <w:lastRenderedPageBreak/>
        <w:drawing>
          <wp:inline distT="0" distB="0" distL="0" distR="0">
            <wp:extent cx="5918835" cy="6214777"/>
            <wp:effectExtent l="25400" t="25400" r="0" b="8255"/>
            <wp:docPr id="14" name="Picture 13" descr="Macintosh HD:Users:vss:projects:disser:bin:test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vss:projects:disser:bin:test3:5.1.png"/>
                    <pic:cNvPicPr>
                      <a:picLocks noChangeAspect="1" noChangeArrowheads="1"/>
                    </pic:cNvPicPr>
                  </pic:nvPicPr>
                  <pic:blipFill rotWithShape="1">
                    <a:blip r:embed="rId3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4283" t="3171" r="5781" b="3594"/>
                    <a:stretch/>
                  </pic:blipFill>
                  <pic:spPr bwMode="auto">
                    <a:xfrm>
                      <a:off x="0" y="0"/>
                      <a:ext cx="5918835" cy="6214777"/>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5A7084" w:rsidRDefault="005A7084" w:rsidP="005A7084"/>
    <w:p w:rsidR="005A7084" w:rsidRDefault="005A7084" w:rsidP="005A7084">
      <w:pPr>
        <w:ind w:firstLine="0"/>
      </w:pPr>
      <w:r>
        <w:rPr>
          <w:noProof/>
        </w:rPr>
        <w:lastRenderedPageBreak/>
        <w:drawing>
          <wp:inline distT="0" distB="0" distL="0" distR="0">
            <wp:extent cx="5918835" cy="4182088"/>
            <wp:effectExtent l="25400" t="25400" r="0" b="9525"/>
            <wp:docPr id="15" name="Picture 14" descr="Macintosh HD:Users:vss:projects:disser:bin:test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vss:projects:disser:bin:test3:5.2.png"/>
                    <pic:cNvPicPr>
                      <a:picLocks noChangeAspect="1" noChangeArrowheads="1"/>
                    </pic:cNvPicPr>
                  </pic:nvPicPr>
                  <pic:blipFill rotWithShape="1">
                    <a:blip r:embed="rId3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5782" t="1613" r="2998" b="1291"/>
                    <a:stretch/>
                  </pic:blipFill>
                  <pic:spPr bwMode="auto">
                    <a:xfrm>
                      <a:off x="0" y="0"/>
                      <a:ext cx="5919691" cy="4182693"/>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D908E3" w:rsidRPr="002A7BD4" w:rsidRDefault="00D908E3" w:rsidP="00B35C44">
      <w:pPr>
        <w:pStyle w:val="3"/>
      </w:pPr>
      <w:r>
        <w:rPr>
          <w:lang w:val="ru-RU"/>
        </w:rPr>
        <w:lastRenderedPageBreak/>
        <w:t>Общая память</w:t>
      </w:r>
    </w:p>
    <w:p w:rsidR="000D7E82" w:rsidRDefault="002A7BD4" w:rsidP="000D7E82">
      <w:pPr>
        <w:ind w:firstLine="0"/>
      </w:pPr>
      <w:r w:rsidRPr="002A7BD4">
        <w:rPr>
          <w:noProof/>
        </w:rPr>
        <w:drawing>
          <wp:inline distT="0" distB="0" distL="0" distR="0">
            <wp:extent cx="5943600" cy="5795645"/>
            <wp:effectExtent l="25400" t="25400" r="0" b="0"/>
            <wp:docPr id="8" name="Picture 7" descr="Macintosh HD:Users:vss:projects:disser:test3:measurements: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vss:projects:disser:test3:measurements:6.1.png"/>
                    <pic:cNvPicPr>
                      <a:picLocks noChangeAspect="1" noChangeArrowheads="1"/>
                    </pic:cNvPicPr>
                  </pic:nvPicPr>
                  <pic:blipFill rotWithShape="1">
                    <a:blip r:embed="rId3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558" t="3418" r="7368" b="4306"/>
                    <a:stretch/>
                  </pic:blipFill>
                  <pic:spPr bwMode="auto">
                    <a:xfrm>
                      <a:off x="0" y="0"/>
                      <a:ext cx="5943600" cy="5795645"/>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0D7E82" w:rsidRDefault="000D7E82" w:rsidP="000D7E82">
      <w:pPr>
        <w:ind w:firstLine="0"/>
      </w:pPr>
      <w:r w:rsidRPr="000D7E82">
        <w:rPr>
          <w:noProof/>
        </w:rPr>
        <w:lastRenderedPageBreak/>
        <w:drawing>
          <wp:inline distT="0" distB="0" distL="0" distR="0">
            <wp:extent cx="5933232" cy="3310890"/>
            <wp:effectExtent l="25400" t="25400" r="10795" b="0"/>
            <wp:docPr id="9" name="Picture 8" descr="Macintosh HD:Users:vss:projects:disser:bin:test3: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vss:projects:disser:bin:test3:6.2.png"/>
                    <pic:cNvPicPr>
                      <a:picLocks noChangeAspect="1" noChangeArrowheads="1"/>
                    </pic:cNvPicPr>
                  </pic:nvPicPr>
                  <pic:blipFill rotWithShape="1">
                    <a:blip r:embed="rId3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852" r="6424"/>
                    <a:stretch/>
                  </pic:blipFill>
                  <pic:spPr bwMode="auto">
                    <a:xfrm>
                      <a:off x="0" y="0"/>
                      <a:ext cx="5933232" cy="3310890"/>
                    </a:xfrm>
                    <a:prstGeom prst="rect">
                      <a:avLst/>
                    </a:prstGeom>
                    <a:noFill/>
                    <a:ln>
                      <a:solidFill>
                        <a:srgbClr val="000000"/>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2A7BD4" w:rsidRDefault="002A7BD4" w:rsidP="002A7BD4">
      <w:r w:rsidRPr="002A7BD4">
        <w:t>0.0044</w:t>
      </w:r>
    </w:p>
    <w:p w:rsidR="002A7BD4" w:rsidRPr="002A7BD4" w:rsidRDefault="002A7BD4" w:rsidP="002A7BD4"/>
    <w:p w:rsidR="00B35C44" w:rsidRPr="000D7E82" w:rsidRDefault="00B35C44" w:rsidP="00B35C44">
      <w:pPr>
        <w:pStyle w:val="3"/>
      </w:pPr>
      <w:bookmarkStart w:id="72" w:name="_Toc230081142"/>
      <w:r>
        <w:rPr>
          <w:lang w:val="ru-RU"/>
        </w:rPr>
        <w:t>Примитивы синхронизации</w:t>
      </w:r>
      <w:bookmarkEnd w:id="72"/>
    </w:p>
    <w:p w:rsidR="000D7E82" w:rsidRDefault="0077356E" w:rsidP="005A7084">
      <w:r w:rsidRPr="0077356E">
        <w:t>0.0017</w:t>
      </w:r>
    </w:p>
    <w:p w:rsidR="0077356E" w:rsidRDefault="0077356E" w:rsidP="005A7084">
      <w:r>
        <w:rPr>
          <w:noProof/>
        </w:rPr>
        <w:lastRenderedPageBreak/>
        <w:drawing>
          <wp:inline distT="0" distB="0" distL="0" distR="0">
            <wp:extent cx="5930900" cy="2819400"/>
            <wp:effectExtent l="0" t="0" r="0" b="0"/>
            <wp:docPr id="17" name="Picture 16" descr="Macintosh HD:Users:vss:projects:disser:test3:measurements: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vss:projects:disser:test3:measurements:4.2.png"/>
                    <pic:cNvPicPr>
                      <a:picLocks noChangeAspect="1" noChangeArrowheads="1"/>
                    </pic:cNvPicPr>
                  </pic:nvPicPr>
                  <pic:blipFill>
                    <a:blip r:embed="rId3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30900" cy="2819400"/>
                    </a:xfrm>
                    <a:prstGeom prst="rect">
                      <a:avLst/>
                    </a:prstGeom>
                    <a:noFill/>
                    <a:ln>
                      <a:noFill/>
                    </a:ln>
                  </pic:spPr>
                </pic:pic>
              </a:graphicData>
            </a:graphic>
          </wp:inline>
        </w:drawing>
      </w:r>
      <w:r>
        <w:rPr>
          <w:noProof/>
        </w:rPr>
        <w:drawing>
          <wp:inline distT="0" distB="0" distL="0" distR="0">
            <wp:extent cx="5930900" cy="5969000"/>
            <wp:effectExtent l="0" t="0" r="0" b="0"/>
            <wp:docPr id="16" name="Picture 15" descr="Macintosh HD:Users:vss:projects:disser:test3:measurements: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vss:projects:disser:test3:measurements:4.1.png"/>
                    <pic:cNvPicPr>
                      <a:picLocks noChangeAspect="1" noChangeArrowheads="1"/>
                    </pic:cNvPicPr>
                  </pic:nvPicPr>
                  <pic:blipFill>
                    <a:blip r:embed="rId3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5930900" cy="5969000"/>
                    </a:xfrm>
                    <a:prstGeom prst="rect">
                      <a:avLst/>
                    </a:prstGeom>
                    <a:noFill/>
                    <a:ln>
                      <a:noFill/>
                    </a:ln>
                  </pic:spPr>
                </pic:pic>
              </a:graphicData>
            </a:graphic>
          </wp:inline>
        </w:drawing>
      </w:r>
    </w:p>
    <w:p w:rsidR="0077356E" w:rsidRPr="00670F6A" w:rsidRDefault="0077356E" w:rsidP="005A7084"/>
    <w:p w:rsidR="00B35C44" w:rsidRPr="0041498A" w:rsidRDefault="00B35C44" w:rsidP="00B35C44">
      <w:pPr>
        <w:pStyle w:val="3"/>
        <w:rPr>
          <w:lang w:val="ru-RU"/>
        </w:rPr>
      </w:pPr>
      <w:bookmarkStart w:id="73" w:name="_Toc230081143"/>
      <w:r>
        <w:rPr>
          <w:lang w:val="ru-RU"/>
        </w:rPr>
        <w:t>Чтение/запись</w:t>
      </w:r>
      <w:bookmarkEnd w:id="73"/>
      <w:r w:rsidR="004B5152">
        <w:rPr>
          <w:lang w:val="ru-RU"/>
        </w:rPr>
        <w:t xml:space="preserve"> с медленным чередованием дескрипторов</w:t>
      </w:r>
    </w:p>
    <w:p w:rsidR="001B4A9F" w:rsidRDefault="001B4A9F" w:rsidP="001B4A9F">
      <w:r w:rsidRPr="001B4A9F">
        <w:t>0.0017</w:t>
      </w:r>
    </w:p>
    <w:p w:rsidR="001B4A9F" w:rsidRDefault="001B4A9F" w:rsidP="001B4A9F">
      <w:pPr>
        <w:ind w:firstLine="0"/>
      </w:pPr>
      <w:r>
        <w:rPr>
          <w:noProof/>
        </w:rPr>
        <w:drawing>
          <wp:inline distT="0" distB="0" distL="0" distR="0">
            <wp:extent cx="5918835" cy="5933237"/>
            <wp:effectExtent l="25400" t="25400" r="0" b="10795"/>
            <wp:docPr id="10" name="Picture 9" descr="Macintosh HD:Users:vss:projects:disser:bin:test3: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vss:projects:disser:bin:test3:7.1.png"/>
                    <pic:cNvPicPr>
                      <a:picLocks noChangeAspect="1" noChangeArrowheads="1"/>
                    </pic:cNvPicPr>
                  </pic:nvPicPr>
                  <pic:blipFill rotWithShape="1">
                    <a:blip r:embed="rId4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5354" t="2961" r="6638" b="3189"/>
                    <a:stretch/>
                  </pic:blipFill>
                  <pic:spPr bwMode="auto">
                    <a:xfrm>
                      <a:off x="0" y="0"/>
                      <a:ext cx="5919432" cy="5933836"/>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1B4A9F" w:rsidRDefault="001B4A9F" w:rsidP="001B4A9F">
      <w:pPr>
        <w:ind w:firstLine="0"/>
      </w:pPr>
      <w:r>
        <w:rPr>
          <w:noProof/>
        </w:rPr>
        <w:lastRenderedPageBreak/>
        <w:drawing>
          <wp:inline distT="0" distB="0" distL="0" distR="0">
            <wp:extent cx="5918835" cy="5426737"/>
            <wp:effectExtent l="25400" t="25400" r="0" b="8890"/>
            <wp:docPr id="11" name="Picture 10" descr="Macintosh HD:Users:vss:projects:disser:bin:test3: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vss:projects:disser:bin:test3:7.2.png"/>
                    <pic:cNvPicPr>
                      <a:picLocks noChangeAspect="1" noChangeArrowheads="1"/>
                    </pic:cNvPicPr>
                  </pic:nvPicPr>
                  <pic:blipFill rotWithShape="1">
                    <a:blip r:embed="rId4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5342" t="2830" r="2137" b="3538"/>
                    <a:stretch/>
                  </pic:blipFill>
                  <pic:spPr bwMode="auto">
                    <a:xfrm>
                      <a:off x="0" y="0"/>
                      <a:ext cx="5919028" cy="5426914"/>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C821EE" w:rsidRDefault="00C821EE" w:rsidP="001B4A9F">
      <w:pPr>
        <w:ind w:firstLine="0"/>
      </w:pPr>
    </w:p>
    <w:p w:rsidR="00110961" w:rsidRPr="0041498A" w:rsidRDefault="00110961" w:rsidP="001B4A9F">
      <w:pPr>
        <w:pStyle w:val="3"/>
        <w:rPr>
          <w:lang w:val="ru-RU"/>
        </w:rPr>
      </w:pPr>
      <w:r>
        <w:rPr>
          <w:lang w:val="ru-RU"/>
        </w:rPr>
        <w:t>Чтение/запись с быстрым чередованием дескрипторов</w:t>
      </w:r>
    </w:p>
    <w:p w:rsidR="00C821EE" w:rsidRDefault="00C821EE" w:rsidP="001B4A9F">
      <w:pPr>
        <w:ind w:firstLine="0"/>
      </w:pPr>
      <w:r w:rsidRPr="00C821EE">
        <w:t>0.0073</w:t>
      </w:r>
    </w:p>
    <w:p w:rsidR="00C821EE" w:rsidRDefault="00C821EE" w:rsidP="001B4A9F">
      <w:pPr>
        <w:ind w:firstLine="0"/>
      </w:pPr>
      <w:r>
        <w:rPr>
          <w:noProof/>
        </w:rPr>
        <w:lastRenderedPageBreak/>
        <w:drawing>
          <wp:inline distT="0" distB="0" distL="0" distR="0">
            <wp:extent cx="5880344" cy="6142990"/>
            <wp:effectExtent l="25400" t="25400" r="12700" b="3810"/>
            <wp:docPr id="12" name="Picture 11" descr="Macintosh HD:Users:vss:projects:disser:bin:test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vss:projects:disser:bin:test3:8.1.png"/>
                    <pic:cNvPicPr>
                      <a:picLocks noChangeAspect="1" noChangeArrowheads="1"/>
                    </pic:cNvPicPr>
                  </pic:nvPicPr>
                  <pic:blipFill rotWithShape="1">
                    <a:blip r:embed="rId4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638" t="3304" r="7066" b="3964"/>
                    <a:stretch/>
                  </pic:blipFill>
                  <pic:spPr bwMode="auto">
                    <a:xfrm>
                      <a:off x="0" y="0"/>
                      <a:ext cx="5880588" cy="6143245"/>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C821EE" w:rsidRDefault="00C821EE" w:rsidP="001B4A9F">
      <w:pPr>
        <w:ind w:firstLine="0"/>
      </w:pPr>
      <w:r>
        <w:rPr>
          <w:noProof/>
        </w:rPr>
        <w:lastRenderedPageBreak/>
        <w:drawing>
          <wp:inline distT="0" distB="0" distL="0" distR="0">
            <wp:extent cx="5918835" cy="4020871"/>
            <wp:effectExtent l="25400" t="25400" r="0" b="0"/>
            <wp:docPr id="13" name="Picture 12" descr="Macintosh HD:Users:vss:projects:disser:bin:test3: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vss:projects:disser:bin:test3:8.2.png"/>
                    <pic:cNvPicPr>
                      <a:picLocks noChangeAspect="1" noChangeArrowheads="1"/>
                    </pic:cNvPicPr>
                  </pic:nvPicPr>
                  <pic:blipFill rotWithShape="1">
                    <a:blip r:embed="rId4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l="6196" t="695" r="3847" b="-1"/>
                    <a:stretch/>
                  </pic:blipFill>
                  <pic:spPr bwMode="auto">
                    <a:xfrm>
                      <a:off x="0" y="0"/>
                      <a:ext cx="5918875" cy="4020899"/>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a:ext>
                    </a:extLst>
                  </pic:spPr>
                </pic:pic>
              </a:graphicData>
            </a:graphic>
          </wp:inline>
        </w:drawing>
      </w:r>
    </w:p>
    <w:p w:rsidR="00C821EE" w:rsidRDefault="00C821EE" w:rsidP="001B4A9F">
      <w:pPr>
        <w:ind w:firstLine="0"/>
      </w:pPr>
    </w:p>
    <w:p w:rsidR="00E5460D" w:rsidRDefault="006B3CEE" w:rsidP="00E5460D">
      <w:pPr>
        <w:pStyle w:val="2"/>
      </w:pPr>
      <w:bookmarkStart w:id="74" w:name="_Toc230081145"/>
      <w:r>
        <w:lastRenderedPageBreak/>
        <w:t>Моделирование работы</w:t>
      </w:r>
      <w:r w:rsidR="00E5460D">
        <w:t xml:space="preserve"> системных потоков</w:t>
      </w:r>
      <w:bookmarkEnd w:id="74"/>
    </w:p>
    <w:p w:rsidR="004B4203" w:rsidRDefault="00ED173D" w:rsidP="00670F6A">
      <w:pPr>
        <w:pStyle w:val="2"/>
        <w:numPr>
          <w:ilvl w:val="2"/>
          <w:numId w:val="1"/>
        </w:numPr>
      </w:pPr>
      <w:bookmarkStart w:id="75" w:name="_Toc230081146"/>
      <w:r>
        <w:t>Создание/</w:t>
      </w:r>
      <w:r w:rsidR="004B4203">
        <w:t>удалени</w:t>
      </w:r>
      <w:r>
        <w:t>е</w:t>
      </w:r>
      <w:r w:rsidR="004B4203">
        <w:t xml:space="preserve"> поток</w:t>
      </w:r>
      <w:r>
        <w:t>ов</w:t>
      </w:r>
      <w:bookmarkEnd w:id="75"/>
    </w:p>
    <w:p w:rsidR="00FB0EC1" w:rsidRPr="00FB0EC1" w:rsidRDefault="00FB0EC1" w:rsidP="00FB0EC1">
      <w:pPr>
        <w:pStyle w:val="3"/>
      </w:pPr>
      <w:bookmarkStart w:id="76" w:name="_Toc230081147"/>
      <w:r>
        <w:rPr>
          <w:lang w:val="ru-RU"/>
        </w:rPr>
        <w:t>Длительные вычисления</w:t>
      </w:r>
      <w:bookmarkEnd w:id="76"/>
    </w:p>
    <w:p w:rsidR="00670F6A" w:rsidRPr="00670F6A" w:rsidRDefault="00670F6A" w:rsidP="00670F6A">
      <w:pPr>
        <w:pStyle w:val="3"/>
      </w:pPr>
      <w:bookmarkStart w:id="77" w:name="_Toc230081148"/>
      <w:r>
        <w:rPr>
          <w:lang w:val="ru-RU"/>
        </w:rPr>
        <w:t>Примитивы синхронизации</w:t>
      </w:r>
      <w:bookmarkEnd w:id="77"/>
    </w:p>
    <w:p w:rsidR="00670F6A" w:rsidRPr="00FB0EC1" w:rsidRDefault="004B4203" w:rsidP="00670F6A">
      <w:pPr>
        <w:pStyle w:val="3"/>
      </w:pPr>
      <w:bookmarkStart w:id="78" w:name="_Toc230081149"/>
      <w:r>
        <w:rPr>
          <w:lang w:val="ru-RU"/>
        </w:rPr>
        <w:t>Чтение/запись</w:t>
      </w:r>
      <w:bookmarkEnd w:id="78"/>
    </w:p>
    <w:p w:rsidR="00FB0EC1" w:rsidRPr="00670F6A" w:rsidRDefault="00F11E01" w:rsidP="00670F6A">
      <w:pPr>
        <w:pStyle w:val="3"/>
      </w:pPr>
      <w:bookmarkStart w:id="79" w:name="_Toc230081150"/>
      <w:r>
        <w:rPr>
          <w:lang w:val="ru-RU"/>
        </w:rPr>
        <w:t>Нагруженная</w:t>
      </w:r>
      <w:r w:rsidR="00FB0EC1">
        <w:rPr>
          <w:lang w:val="ru-RU"/>
        </w:rPr>
        <w:t xml:space="preserve"> </w:t>
      </w:r>
      <w:r>
        <w:rPr>
          <w:lang w:val="ru-RU"/>
        </w:rPr>
        <w:t>среда выполнения</w:t>
      </w:r>
      <w:bookmarkEnd w:id="79"/>
    </w:p>
    <w:p w:rsidR="00E5460D" w:rsidRDefault="006B3CEE" w:rsidP="00E5460D">
      <w:pPr>
        <w:pStyle w:val="2"/>
      </w:pPr>
      <w:bookmarkStart w:id="80" w:name="_Toc230081151"/>
      <w:r>
        <w:t>Моделирование работы</w:t>
      </w:r>
      <w:r w:rsidR="00E5460D">
        <w:t xml:space="preserve"> кооперативных потоков</w:t>
      </w:r>
      <w:bookmarkEnd w:id="80"/>
    </w:p>
    <w:p w:rsidR="00ED173D" w:rsidRDefault="00ED173D" w:rsidP="00ED173D">
      <w:pPr>
        <w:pStyle w:val="2"/>
        <w:numPr>
          <w:ilvl w:val="2"/>
          <w:numId w:val="1"/>
        </w:numPr>
      </w:pPr>
      <w:bookmarkStart w:id="81" w:name="_Toc230081152"/>
      <w:r>
        <w:t>Создание/удаление потоков</w:t>
      </w:r>
      <w:bookmarkEnd w:id="81"/>
    </w:p>
    <w:p w:rsidR="00FB0EC1" w:rsidRPr="00FB0EC1" w:rsidRDefault="00FB0EC1" w:rsidP="00FB0EC1">
      <w:pPr>
        <w:pStyle w:val="3"/>
      </w:pPr>
      <w:bookmarkStart w:id="82" w:name="_Toc230081153"/>
      <w:r>
        <w:rPr>
          <w:lang w:val="ru-RU"/>
        </w:rPr>
        <w:t>Длительные вычисления</w:t>
      </w:r>
      <w:bookmarkEnd w:id="82"/>
    </w:p>
    <w:p w:rsidR="00FB0EC1" w:rsidRPr="00670F6A" w:rsidRDefault="00FB0EC1" w:rsidP="00FB0EC1">
      <w:pPr>
        <w:pStyle w:val="3"/>
      </w:pPr>
      <w:bookmarkStart w:id="83" w:name="_Toc230081154"/>
      <w:r>
        <w:rPr>
          <w:lang w:val="ru-RU"/>
        </w:rPr>
        <w:t>Примитивы синхронизации</w:t>
      </w:r>
      <w:bookmarkEnd w:id="83"/>
    </w:p>
    <w:p w:rsidR="00FB0EC1" w:rsidRPr="00F11E01" w:rsidRDefault="00FB0EC1" w:rsidP="00FB0EC1">
      <w:pPr>
        <w:pStyle w:val="3"/>
      </w:pPr>
      <w:bookmarkStart w:id="84" w:name="_Toc230081155"/>
      <w:r>
        <w:rPr>
          <w:lang w:val="ru-RU"/>
        </w:rPr>
        <w:t>Чтение/запись</w:t>
      </w:r>
      <w:bookmarkEnd w:id="84"/>
    </w:p>
    <w:p w:rsidR="00F11E01" w:rsidRPr="00FB0EC1" w:rsidRDefault="00F11E01" w:rsidP="00F11E01">
      <w:pPr>
        <w:pStyle w:val="3"/>
      </w:pPr>
      <w:bookmarkStart w:id="85" w:name="_Toc230081156"/>
      <w:r>
        <w:rPr>
          <w:lang w:val="ru-RU"/>
        </w:rPr>
        <w:t>Нагруженная среда выполнения</w:t>
      </w:r>
      <w:bookmarkEnd w:id="85"/>
    </w:p>
    <w:p w:rsidR="00E5460D" w:rsidRDefault="00E5460D" w:rsidP="00E5460D">
      <w:pPr>
        <w:pStyle w:val="2"/>
      </w:pPr>
      <w:bookmarkStart w:id="86" w:name="_Toc230081157"/>
      <w:r>
        <w:t xml:space="preserve">Разработка гибридной модели </w:t>
      </w:r>
      <w:r w:rsidR="006B3CEE">
        <w:t>потоков</w:t>
      </w:r>
      <w:bookmarkEnd w:id="86"/>
    </w:p>
    <w:p w:rsidR="006B3CEE" w:rsidRDefault="00E5460D" w:rsidP="00E5460D">
      <w:pPr>
        <w:pStyle w:val="2"/>
      </w:pPr>
      <w:bookmarkStart w:id="87" w:name="_Toc230081158"/>
      <w:r>
        <w:t>Анализ свойств полученной модели</w:t>
      </w:r>
      <w:bookmarkEnd w:id="87"/>
    </w:p>
    <w:p w:rsidR="00ED173D" w:rsidRDefault="00ED173D" w:rsidP="00ED173D">
      <w:pPr>
        <w:pStyle w:val="2"/>
        <w:numPr>
          <w:ilvl w:val="2"/>
          <w:numId w:val="1"/>
        </w:numPr>
      </w:pPr>
      <w:bookmarkStart w:id="88" w:name="_Toc230081159"/>
      <w:r>
        <w:t>Создание/удаление потоков</w:t>
      </w:r>
      <w:bookmarkEnd w:id="88"/>
    </w:p>
    <w:p w:rsidR="00FB0EC1" w:rsidRPr="00FB0EC1" w:rsidRDefault="00FB0EC1" w:rsidP="00FB0EC1">
      <w:pPr>
        <w:pStyle w:val="3"/>
      </w:pPr>
      <w:bookmarkStart w:id="89" w:name="_Toc230081160"/>
      <w:r>
        <w:rPr>
          <w:lang w:val="ru-RU"/>
        </w:rPr>
        <w:t>Длительные вычисления</w:t>
      </w:r>
      <w:bookmarkEnd w:id="89"/>
    </w:p>
    <w:p w:rsidR="00FB0EC1" w:rsidRPr="00670F6A" w:rsidRDefault="00FB0EC1" w:rsidP="00FB0EC1">
      <w:pPr>
        <w:pStyle w:val="3"/>
      </w:pPr>
      <w:bookmarkStart w:id="90" w:name="_Toc230081161"/>
      <w:r>
        <w:rPr>
          <w:lang w:val="ru-RU"/>
        </w:rPr>
        <w:t>Примитивы синхронизации</w:t>
      </w:r>
      <w:bookmarkEnd w:id="90"/>
    </w:p>
    <w:p w:rsidR="00FB0EC1" w:rsidRPr="00F11E01" w:rsidRDefault="00FB0EC1" w:rsidP="00FB0EC1">
      <w:pPr>
        <w:pStyle w:val="3"/>
      </w:pPr>
      <w:bookmarkStart w:id="91" w:name="_Toc230081162"/>
      <w:r>
        <w:rPr>
          <w:lang w:val="ru-RU"/>
        </w:rPr>
        <w:t>Чтение/запись</w:t>
      </w:r>
      <w:bookmarkEnd w:id="91"/>
    </w:p>
    <w:p w:rsidR="00F11E01" w:rsidRPr="00FB0EC1" w:rsidRDefault="00F11E01" w:rsidP="00F11E01">
      <w:pPr>
        <w:pStyle w:val="3"/>
      </w:pPr>
      <w:bookmarkStart w:id="92" w:name="_Toc230081163"/>
      <w:r>
        <w:rPr>
          <w:lang w:val="ru-RU"/>
        </w:rPr>
        <w:t>Нагруженная среда выполнения</w:t>
      </w:r>
      <w:bookmarkEnd w:id="92"/>
    </w:p>
    <w:p w:rsidR="00670F6A" w:rsidRPr="00670F6A" w:rsidRDefault="00670F6A" w:rsidP="00670F6A">
      <w:pPr>
        <w:pStyle w:val="2"/>
      </w:pPr>
      <w:bookmarkStart w:id="93" w:name="_Toc230081164"/>
      <w:r>
        <w:lastRenderedPageBreak/>
        <w:t>Парадокс производительности</w:t>
      </w:r>
      <w:bookmarkEnd w:id="93"/>
    </w:p>
    <w:p w:rsidR="00BD5C3F" w:rsidRPr="005D2F37" w:rsidRDefault="00BD5C3F" w:rsidP="00E5460D">
      <w:pPr>
        <w:pStyle w:val="2"/>
      </w:pPr>
      <w:r w:rsidRPr="005D2F37">
        <w:br w:type="page"/>
      </w:r>
    </w:p>
    <w:p w:rsidR="000953E2" w:rsidRDefault="000953E2" w:rsidP="000953E2">
      <w:pPr>
        <w:pStyle w:val="1"/>
        <w:ind w:left="0"/>
      </w:pPr>
      <w:bookmarkStart w:id="94" w:name="_Toc326784301"/>
      <w:bookmarkStart w:id="95" w:name="_Toc230081165"/>
      <w:r w:rsidRPr="00AF2CBF">
        <w:lastRenderedPageBreak/>
        <w:t>Верификация и применение результатов разработки</w:t>
      </w:r>
      <w:bookmarkEnd w:id="94"/>
      <w:bookmarkEnd w:id="95"/>
    </w:p>
    <w:p w:rsidR="00024043" w:rsidRDefault="00547A7A" w:rsidP="00024043">
      <w:pPr>
        <w:pStyle w:val="2"/>
      </w:pPr>
      <w:bookmarkStart w:id="96" w:name="_Toc230081166"/>
      <w:r>
        <w:t>Реализация гибридной модели</w:t>
      </w:r>
      <w:bookmarkEnd w:id="96"/>
    </w:p>
    <w:p w:rsidR="00DF5D19" w:rsidRPr="0032250D" w:rsidRDefault="00DF5D19" w:rsidP="00DF5D19">
      <w:pPr>
        <w:pStyle w:val="3"/>
      </w:pPr>
      <w:bookmarkStart w:id="97" w:name="_Toc230081167"/>
      <w:r>
        <w:rPr>
          <w:rFonts w:cs="Times New Roman"/>
          <w:lang w:val="ru-RU"/>
        </w:rPr>
        <w:t>Принцип инверсии контроля</w:t>
      </w:r>
      <w:bookmarkEnd w:id="97"/>
    </w:p>
    <w:p w:rsidR="0032250D" w:rsidRPr="00DF5D19" w:rsidRDefault="0032250D" w:rsidP="00DF5D19">
      <w:pPr>
        <w:pStyle w:val="3"/>
      </w:pPr>
      <w:bookmarkStart w:id="98" w:name="_Toc230081168"/>
      <w:r>
        <w:rPr>
          <w:rFonts w:cs="Times New Roman"/>
          <w:lang w:val="ru-RU"/>
        </w:rPr>
        <w:t>«Голл</w:t>
      </w:r>
      <w:r w:rsidR="00015462">
        <w:rPr>
          <w:rFonts w:cs="Times New Roman"/>
          <w:lang w:val="ru-RU"/>
        </w:rPr>
        <w:t>ивудский</w:t>
      </w:r>
      <w:r>
        <w:rPr>
          <w:rFonts w:cs="Times New Roman"/>
          <w:lang w:val="ru-RU"/>
        </w:rPr>
        <w:t>»</w:t>
      </w:r>
      <w:r w:rsidR="00015462">
        <w:rPr>
          <w:rFonts w:cs="Times New Roman"/>
          <w:lang w:val="ru-RU"/>
        </w:rPr>
        <w:t xml:space="preserve"> принцип</w:t>
      </w:r>
      <w:bookmarkEnd w:id="98"/>
    </w:p>
    <w:p w:rsidR="00547A7A" w:rsidRDefault="00547A7A" w:rsidP="00547A7A">
      <w:pPr>
        <w:pStyle w:val="2"/>
      </w:pPr>
      <w:bookmarkStart w:id="99" w:name="_Toc230081169"/>
      <w:r>
        <w:t>Анализ работы полученной реализации</w:t>
      </w:r>
      <w:bookmarkEnd w:id="99"/>
    </w:p>
    <w:p w:rsidR="00C2302B" w:rsidRPr="00C2302B" w:rsidRDefault="00C2302B" w:rsidP="00C2302B">
      <w:pPr>
        <w:pStyle w:val="3"/>
      </w:pPr>
      <w:bookmarkStart w:id="100" w:name="_Toc230081170"/>
      <w:r>
        <w:rPr>
          <w:lang w:val="ru-RU"/>
        </w:rPr>
        <w:t xml:space="preserve">Проверка совместимости </w:t>
      </w:r>
      <w:r>
        <w:t>API</w:t>
      </w:r>
      <w:bookmarkEnd w:id="100"/>
    </w:p>
    <w:p w:rsidR="00ED173D" w:rsidRDefault="00ED173D" w:rsidP="00ED173D">
      <w:pPr>
        <w:pStyle w:val="2"/>
        <w:numPr>
          <w:ilvl w:val="2"/>
          <w:numId w:val="1"/>
        </w:numPr>
      </w:pPr>
      <w:bookmarkStart w:id="101" w:name="_Toc230081171"/>
      <w:r>
        <w:t>Создание/удаление потоков</w:t>
      </w:r>
      <w:bookmarkEnd w:id="101"/>
    </w:p>
    <w:p w:rsidR="00813A14" w:rsidRPr="00FB0EC1" w:rsidRDefault="00813A14" w:rsidP="00813A14">
      <w:pPr>
        <w:pStyle w:val="3"/>
      </w:pPr>
      <w:bookmarkStart w:id="102" w:name="_Toc230081172"/>
      <w:r>
        <w:rPr>
          <w:lang w:val="ru-RU"/>
        </w:rPr>
        <w:t>Длительные вычисления</w:t>
      </w:r>
      <w:bookmarkEnd w:id="102"/>
    </w:p>
    <w:p w:rsidR="00813A14" w:rsidRPr="00670F6A" w:rsidRDefault="00813A14" w:rsidP="00813A14">
      <w:pPr>
        <w:pStyle w:val="3"/>
      </w:pPr>
      <w:bookmarkStart w:id="103" w:name="_Toc230081173"/>
      <w:r>
        <w:rPr>
          <w:lang w:val="ru-RU"/>
        </w:rPr>
        <w:t>Примитивы синхронизации</w:t>
      </w:r>
      <w:bookmarkEnd w:id="103"/>
    </w:p>
    <w:p w:rsidR="00813A14" w:rsidRPr="00F11E01" w:rsidRDefault="00813A14" w:rsidP="00813A14">
      <w:pPr>
        <w:pStyle w:val="3"/>
      </w:pPr>
      <w:bookmarkStart w:id="104" w:name="_Toc230081174"/>
      <w:r>
        <w:rPr>
          <w:lang w:val="ru-RU"/>
        </w:rPr>
        <w:t>Чтение/запись</w:t>
      </w:r>
      <w:bookmarkEnd w:id="104"/>
    </w:p>
    <w:p w:rsidR="00813A14" w:rsidRPr="00813A14" w:rsidRDefault="00813A14" w:rsidP="00813A14">
      <w:pPr>
        <w:pStyle w:val="3"/>
      </w:pPr>
      <w:bookmarkStart w:id="105" w:name="_Toc230081175"/>
      <w:r>
        <w:rPr>
          <w:lang w:val="ru-RU"/>
        </w:rPr>
        <w:t>Нагруженная среда выполнения</w:t>
      </w:r>
      <w:bookmarkEnd w:id="105"/>
    </w:p>
    <w:p w:rsidR="00547A7A" w:rsidRPr="00547A7A" w:rsidRDefault="00547A7A" w:rsidP="00547A7A">
      <w:pPr>
        <w:pStyle w:val="2"/>
      </w:pPr>
      <w:bookmarkStart w:id="106" w:name="_Toc230081176"/>
      <w:r>
        <w:t>Применение в реальных программных продуктах</w:t>
      </w:r>
      <w:bookmarkEnd w:id="106"/>
    </w:p>
    <w:p w:rsidR="00AC2830" w:rsidRDefault="00AC2830">
      <w:pPr>
        <w:spacing w:line="240" w:lineRule="auto"/>
        <w:ind w:firstLine="0"/>
        <w:jc w:val="left"/>
      </w:pPr>
    </w:p>
    <w:tbl>
      <w:tblPr>
        <w:tblW w:w="6500" w:type="dxa"/>
        <w:tblInd w:w="93" w:type="dxa"/>
        <w:tblLook w:val="04A0"/>
      </w:tblPr>
      <w:tblGrid>
        <w:gridCol w:w="1300"/>
        <w:gridCol w:w="1300"/>
        <w:gridCol w:w="1300"/>
        <w:gridCol w:w="1300"/>
        <w:gridCol w:w="1300"/>
      </w:tblGrid>
      <w:tr w:rsidR="000953E2" w:rsidRPr="000953E2"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6,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9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5</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3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1,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5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3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5,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7,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7,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8,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29,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45,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4,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2,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96,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0</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13,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1,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7,6</w:t>
            </w:r>
          </w:p>
        </w:tc>
      </w:tr>
      <w:tr w:rsidR="000953E2" w:rsidRPr="000953E2" w:rsidTr="000953E2">
        <w:trPr>
          <w:trHeight w:val="293"/>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421,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23,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004,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8,8</w:t>
            </w:r>
          </w:p>
        </w:tc>
      </w:tr>
    </w:tbl>
    <w:p w:rsidR="00700F9D" w:rsidRDefault="00BA5CAB" w:rsidP="00327895">
      <w:r>
        <w:t xml:space="preserve"> Результаты измерений</w:t>
      </w:r>
    </w:p>
    <w:p w:rsidR="00BA5CAB" w:rsidRDefault="00BA5CAB" w:rsidP="00327895"/>
    <w:tbl>
      <w:tblPr>
        <w:tblW w:w="6500" w:type="dxa"/>
        <w:tblInd w:w="93" w:type="dxa"/>
        <w:tblLook w:val="04A0"/>
      </w:tblPr>
      <w:tblGrid>
        <w:gridCol w:w="1300"/>
        <w:gridCol w:w="1300"/>
        <w:gridCol w:w="1300"/>
        <w:gridCol w:w="1300"/>
        <w:gridCol w:w="1300"/>
      </w:tblGrid>
      <w:tr w:rsidR="000953E2" w:rsidRPr="000953E2" w:rsidTr="000953E2">
        <w:trPr>
          <w:trHeight w:val="300"/>
        </w:trPr>
        <w:tc>
          <w:tcPr>
            <w:tcW w:w="1300" w:type="dxa"/>
            <w:tcBorders>
              <w:top w:val="single" w:sz="4" w:space="0" w:color="auto"/>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6</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32</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64</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8</w:t>
            </w:r>
          </w:p>
        </w:tc>
        <w:tc>
          <w:tcPr>
            <w:tcW w:w="1300" w:type="dxa"/>
            <w:tcBorders>
              <w:top w:val="single" w:sz="4" w:space="0" w:color="auto"/>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25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lastRenderedPageBreak/>
              <w:t>93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5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7,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3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30,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6</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0,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2,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15</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9,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35,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9,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63</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0</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928,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840,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7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745,8</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c>
          <w:tcPr>
            <w:tcW w:w="1300" w:type="dxa"/>
            <w:tcBorders>
              <w:top w:val="nil"/>
              <w:left w:val="nil"/>
              <w:bottom w:val="single" w:sz="4" w:space="0" w:color="auto"/>
              <w:right w:val="single" w:sz="4" w:space="0" w:color="auto"/>
            </w:tcBorders>
            <w:shd w:val="clear" w:color="000000" w:fill="EEECE1"/>
            <w:noWrap/>
            <w:vAlign w:val="bottom"/>
            <w:hideMark/>
          </w:tcPr>
          <w:p w:rsidR="000953E2" w:rsidRPr="000953E2" w:rsidRDefault="000953E2" w:rsidP="000953E2">
            <w:pPr>
              <w:spacing w:line="240" w:lineRule="auto"/>
              <w:ind w:firstLine="0"/>
              <w:jc w:val="left"/>
              <w:rPr>
                <w:rFonts w:ascii="Calibri" w:eastAsia="Times New Roman" w:hAnsi="Calibri"/>
                <w:color w:val="000000"/>
                <w:sz w:val="24"/>
                <w:lang w:eastAsia="en-US"/>
              </w:rPr>
            </w:pPr>
            <w:r w:rsidRPr="000953E2">
              <w:rPr>
                <w:rFonts w:ascii="Calibri" w:eastAsia="Times New Roman" w:hAnsi="Calibri"/>
                <w:color w:val="000000"/>
                <w:sz w:val="24"/>
                <w:lang w:eastAsia="en-US"/>
              </w:rPr>
              <w:t> </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0</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4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9,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2,8</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3,2</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85,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6,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r w:rsidR="000953E2" w:rsidRPr="000953E2" w:rsidTr="000953E2">
        <w:trPr>
          <w:trHeight w:val="300"/>
        </w:trPr>
        <w:tc>
          <w:tcPr>
            <w:tcW w:w="1300" w:type="dxa"/>
            <w:tcBorders>
              <w:top w:val="nil"/>
              <w:left w:val="single" w:sz="4" w:space="0" w:color="auto"/>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8,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14,4</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209,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77,6</w:t>
            </w:r>
          </w:p>
        </w:tc>
        <w:tc>
          <w:tcPr>
            <w:tcW w:w="1300" w:type="dxa"/>
            <w:tcBorders>
              <w:top w:val="nil"/>
              <w:left w:val="nil"/>
              <w:bottom w:val="single" w:sz="4" w:space="0" w:color="auto"/>
              <w:right w:val="single" w:sz="4" w:space="0" w:color="auto"/>
            </w:tcBorders>
            <w:shd w:val="clear" w:color="auto" w:fill="auto"/>
            <w:noWrap/>
            <w:vAlign w:val="bottom"/>
            <w:hideMark/>
          </w:tcPr>
          <w:p w:rsidR="000953E2" w:rsidRPr="000953E2" w:rsidRDefault="000953E2" w:rsidP="000953E2">
            <w:pPr>
              <w:spacing w:line="240" w:lineRule="auto"/>
              <w:ind w:firstLine="0"/>
              <w:jc w:val="right"/>
              <w:rPr>
                <w:rFonts w:ascii="Calibri" w:eastAsia="Times New Roman" w:hAnsi="Calibri"/>
                <w:color w:val="000000"/>
                <w:sz w:val="24"/>
                <w:lang w:eastAsia="en-US"/>
              </w:rPr>
            </w:pPr>
            <w:r w:rsidRPr="000953E2">
              <w:rPr>
                <w:rFonts w:ascii="Calibri" w:eastAsia="Times New Roman" w:hAnsi="Calibri"/>
                <w:color w:val="000000"/>
                <w:sz w:val="24"/>
                <w:lang w:eastAsia="en-US"/>
              </w:rPr>
              <w:t>1126,4</w:t>
            </w:r>
          </w:p>
        </w:tc>
      </w:tr>
    </w:tbl>
    <w:p w:rsidR="000953E2" w:rsidRDefault="00BA5CAB" w:rsidP="00327895">
      <w:r>
        <w:t>Результаты измерений</w:t>
      </w:r>
    </w:p>
    <w:p w:rsidR="000953E2" w:rsidRDefault="000953E2" w:rsidP="000953E2">
      <w:pPr>
        <w:ind w:hanging="709"/>
      </w:pPr>
      <w:r w:rsidRPr="000953E2">
        <w:rPr>
          <w:noProof/>
        </w:rPr>
        <w:drawing>
          <wp:inline distT="0" distB="0" distL="0" distR="0">
            <wp:extent cx="6858532" cy="5141695"/>
            <wp:effectExtent l="0" t="0" r="0" b="0"/>
            <wp:docPr id="5" name="Picture 4" descr="Macintosh HD:Users:vss:projects:disse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vss:projects:disser:untitled.png"/>
                    <pic:cNvPicPr>
                      <a:picLocks noChangeAspect="1" noChangeArrowheads="1"/>
                    </pic:cNvPicPr>
                  </pic:nvPicPr>
                  <pic:blipFill>
                    <a:blip r:embed="rId4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6861543" cy="5143952"/>
                    </a:xfrm>
                    <a:prstGeom prst="rect">
                      <a:avLst/>
                    </a:prstGeom>
                    <a:noFill/>
                    <a:ln>
                      <a:noFill/>
                    </a:ln>
                  </pic:spPr>
                </pic:pic>
              </a:graphicData>
            </a:graphic>
          </wp:inline>
        </w:drawing>
      </w:r>
    </w:p>
    <w:p w:rsidR="000953E2" w:rsidRPr="00E5460D" w:rsidRDefault="000953E2" w:rsidP="000953E2">
      <w:pPr>
        <w:ind w:hanging="709"/>
      </w:pPr>
      <w:proofErr w:type="spellStart"/>
      <w:r>
        <w:t>Figure</w:t>
      </w:r>
      <w:proofErr w:type="spellEnd"/>
      <w:r>
        <w:t xml:space="preserve"> </w:t>
      </w:r>
      <w:fldSimple w:instr=" SEQ Figure \* ARABIC ">
        <w:r w:rsidR="00A11A4A">
          <w:rPr>
            <w:noProof/>
          </w:rPr>
          <w:t>1</w:t>
        </w:r>
      </w:fldSimple>
      <w:r>
        <w:t xml:space="preserve"> Графики зависимости производительности потоков выполнения от </w:t>
      </w:r>
      <w:proofErr w:type="gramStart"/>
      <w:r>
        <w:t>количества</w:t>
      </w:r>
      <w:proofErr w:type="gramEnd"/>
      <w:r>
        <w:t xml:space="preserve"> параллельно выполняемых задач на 4-х виртуальных процессорах (</w:t>
      </w:r>
      <w:proofErr w:type="spellStart"/>
      <w:r>
        <w:t>двухядерный</w:t>
      </w:r>
      <w:proofErr w:type="spellEnd"/>
      <w:r>
        <w:t xml:space="preserve"> процессор </w:t>
      </w:r>
      <w:r>
        <w:rPr>
          <w:lang w:val="en-US"/>
        </w:rPr>
        <w:t>Intel</w:t>
      </w:r>
      <w:r w:rsidRPr="00311544">
        <w:t xml:space="preserve"> </w:t>
      </w:r>
      <w:r>
        <w:rPr>
          <w:lang w:val="en-US"/>
        </w:rPr>
        <w:t>Core</w:t>
      </w:r>
      <w:r w:rsidRPr="00311544">
        <w:t xml:space="preserve"> </w:t>
      </w:r>
      <w:proofErr w:type="spellStart"/>
      <w:r>
        <w:rPr>
          <w:lang w:val="en-US"/>
        </w:rPr>
        <w:t>i</w:t>
      </w:r>
      <w:proofErr w:type="spellEnd"/>
      <w:r w:rsidRPr="00311544">
        <w:t xml:space="preserve">5). </w:t>
      </w:r>
      <w:r>
        <w:t xml:space="preserve">Красные линии – системные потоки выполнения </w:t>
      </w:r>
      <w:r>
        <w:rPr>
          <w:lang w:val="en-US"/>
        </w:rPr>
        <w:t>Mac</w:t>
      </w:r>
      <w:r w:rsidRPr="00311544">
        <w:t xml:space="preserve"> </w:t>
      </w:r>
      <w:r>
        <w:rPr>
          <w:lang w:val="en-US"/>
        </w:rPr>
        <w:t>OS</w:t>
      </w:r>
      <w:r w:rsidRPr="00311544">
        <w:t xml:space="preserve"> </w:t>
      </w:r>
      <w:r>
        <w:rPr>
          <w:lang w:val="en-US"/>
        </w:rPr>
        <w:t>X</w:t>
      </w:r>
      <w:r>
        <w:t xml:space="preserve">, </w:t>
      </w:r>
      <w:r w:rsidR="00BA5CAB">
        <w:t xml:space="preserve">черные </w:t>
      </w:r>
      <w:r w:rsidR="00BA5CAB">
        <w:softHyphen/>
        <w:t xml:space="preserve">– гибридные потоки выполнения. Пунктиром </w:t>
      </w:r>
      <w:proofErr w:type="gramStart"/>
      <w:r w:rsidR="00BA5CAB">
        <w:lastRenderedPageBreak/>
        <w:t>обозначен</w:t>
      </w:r>
      <w:proofErr w:type="gramEnd"/>
      <w:r w:rsidR="00BA5CAB">
        <w:t xml:space="preserve"> интерполяционные полиномы, узлы которых обозначены метка с количеством параллельных потоков.</w:t>
      </w:r>
    </w:p>
    <w:p w:rsidR="00267B1A" w:rsidRPr="00E5460D" w:rsidRDefault="00267B1A">
      <w:pPr>
        <w:spacing w:line="240" w:lineRule="auto"/>
        <w:ind w:firstLine="0"/>
        <w:jc w:val="left"/>
      </w:pPr>
      <w:r w:rsidRPr="00E5460D">
        <w:br w:type="page"/>
      </w:r>
    </w:p>
    <w:p w:rsidR="00267B1A" w:rsidRDefault="00A051DF">
      <w:pPr>
        <w:pStyle w:val="af9"/>
        <w:tabs>
          <w:tab w:val="right" w:leader="dot" w:pos="9345"/>
        </w:tabs>
        <w:rPr>
          <w:noProof/>
        </w:rPr>
      </w:pPr>
      <w:r>
        <w:rPr>
          <w:lang w:val="en-US"/>
        </w:rPr>
        <w:lastRenderedPageBreak/>
        <w:fldChar w:fldCharType="begin"/>
      </w:r>
      <w:r w:rsidR="00267B1A">
        <w:rPr>
          <w:lang w:val="en-US"/>
        </w:rPr>
        <w:instrText xml:space="preserve"> TOC \h \z \c "Рис." </w:instrText>
      </w:r>
      <w:r>
        <w:rPr>
          <w:lang w:val="en-US"/>
        </w:rPr>
        <w:fldChar w:fldCharType="separate"/>
      </w:r>
      <w:hyperlink w:anchor="_Toc355546607" w:history="1">
        <w:r w:rsidR="00267B1A" w:rsidRPr="00B9759E">
          <w:rPr>
            <w:rStyle w:val="a6"/>
            <w:noProof/>
          </w:rPr>
          <w:t xml:space="preserve">Рис. 2.1. Обобщенная схема строения процессов </w:t>
        </w:r>
        <w:r w:rsidR="00267B1A" w:rsidRPr="00B9759E">
          <w:rPr>
            <w:rStyle w:val="a6"/>
            <w:noProof/>
            <w:lang w:val="en-US"/>
          </w:rPr>
          <w:t>SMP</w:t>
        </w:r>
        <w:r w:rsidR="00267B1A" w:rsidRPr="00B9759E">
          <w:rPr>
            <w:rStyle w:val="a6"/>
            <w:noProof/>
          </w:rPr>
          <w:t xml:space="preserve"> системы</w:t>
        </w:r>
        <w:r w:rsidR="00267B1A">
          <w:rPr>
            <w:noProof/>
            <w:webHidden/>
          </w:rPr>
          <w:tab/>
        </w:r>
        <w:r>
          <w:rPr>
            <w:noProof/>
            <w:webHidden/>
          </w:rPr>
          <w:fldChar w:fldCharType="begin"/>
        </w:r>
        <w:r w:rsidR="00267B1A">
          <w:rPr>
            <w:noProof/>
            <w:webHidden/>
          </w:rPr>
          <w:instrText xml:space="preserve"> PAGEREF _Toc355546607 \h </w:instrText>
        </w:r>
        <w:r>
          <w:rPr>
            <w:noProof/>
            <w:webHidden/>
          </w:rPr>
        </w:r>
        <w:r>
          <w:rPr>
            <w:noProof/>
            <w:webHidden/>
          </w:rPr>
          <w:fldChar w:fldCharType="separate"/>
        </w:r>
        <w:r w:rsidR="00A11A4A">
          <w:rPr>
            <w:noProof/>
            <w:webHidden/>
          </w:rPr>
          <w:t>30</w:t>
        </w:r>
        <w:r>
          <w:rPr>
            <w:noProof/>
            <w:webHidden/>
          </w:rPr>
          <w:fldChar w:fldCharType="end"/>
        </w:r>
      </w:hyperlink>
    </w:p>
    <w:p w:rsidR="00267B1A" w:rsidRDefault="00A051DF">
      <w:pPr>
        <w:pStyle w:val="af9"/>
        <w:tabs>
          <w:tab w:val="right" w:leader="dot" w:pos="9345"/>
        </w:tabs>
        <w:rPr>
          <w:noProof/>
        </w:rPr>
      </w:pPr>
      <w:hyperlink w:anchor="_Toc355546608" w:history="1">
        <w:r w:rsidR="00267B1A" w:rsidRPr="00B9759E">
          <w:rPr>
            <w:rStyle w:val="a6"/>
            <w:noProof/>
          </w:rPr>
          <w:t>Рис. 2.2. Блок-схема алгоритма экспериментальной программы</w:t>
        </w:r>
        <w:r w:rsidR="00267B1A">
          <w:rPr>
            <w:noProof/>
            <w:webHidden/>
          </w:rPr>
          <w:tab/>
        </w:r>
        <w:r>
          <w:rPr>
            <w:noProof/>
            <w:webHidden/>
          </w:rPr>
          <w:fldChar w:fldCharType="begin"/>
        </w:r>
        <w:r w:rsidR="00267B1A">
          <w:rPr>
            <w:noProof/>
            <w:webHidden/>
          </w:rPr>
          <w:instrText xml:space="preserve"> PAGEREF _Toc355546608 \h </w:instrText>
        </w:r>
        <w:r>
          <w:rPr>
            <w:noProof/>
            <w:webHidden/>
          </w:rPr>
        </w:r>
        <w:r>
          <w:rPr>
            <w:noProof/>
            <w:webHidden/>
          </w:rPr>
          <w:fldChar w:fldCharType="separate"/>
        </w:r>
        <w:r w:rsidR="00A11A4A">
          <w:rPr>
            <w:noProof/>
            <w:webHidden/>
          </w:rPr>
          <w:t>31</w:t>
        </w:r>
        <w:r>
          <w:rPr>
            <w:noProof/>
            <w:webHidden/>
          </w:rPr>
          <w:fldChar w:fldCharType="end"/>
        </w:r>
      </w:hyperlink>
    </w:p>
    <w:p w:rsidR="00267B1A" w:rsidRDefault="00A051DF">
      <w:pPr>
        <w:pStyle w:val="af9"/>
        <w:tabs>
          <w:tab w:val="right" w:leader="dot" w:pos="9345"/>
        </w:tabs>
        <w:rPr>
          <w:noProof/>
        </w:rPr>
      </w:pPr>
      <w:hyperlink w:anchor="_Toc355546609" w:history="1">
        <w:r w:rsidR="00267B1A" w:rsidRPr="00B9759E">
          <w:rPr>
            <w:rStyle w:val="a6"/>
            <w:noProof/>
          </w:rPr>
          <w:t xml:space="preserve">Рис. 2.3. Снимок части окна программы </w:t>
        </w:r>
        <w:r w:rsidR="00267B1A" w:rsidRPr="00B9759E">
          <w:rPr>
            <w:rStyle w:val="a6"/>
            <w:noProof/>
            <w:lang w:val="en-US"/>
          </w:rPr>
          <w:t>Concurrency</w:t>
        </w:r>
        <w:r w:rsidR="00267B1A" w:rsidRPr="00B9759E">
          <w:rPr>
            <w:rStyle w:val="a6"/>
            <w:noProof/>
          </w:rPr>
          <w:t xml:space="preserve"> </w:t>
        </w:r>
        <w:r w:rsidR="00267B1A" w:rsidRPr="00B9759E">
          <w:rPr>
            <w:rStyle w:val="a6"/>
            <w:noProof/>
            <w:lang w:val="en-US"/>
          </w:rPr>
          <w:t>Visualizer</w:t>
        </w:r>
        <w:r w:rsidR="00267B1A">
          <w:rPr>
            <w:noProof/>
            <w:webHidden/>
          </w:rPr>
          <w:tab/>
        </w:r>
        <w:r>
          <w:rPr>
            <w:noProof/>
            <w:webHidden/>
          </w:rPr>
          <w:fldChar w:fldCharType="begin"/>
        </w:r>
        <w:r w:rsidR="00267B1A">
          <w:rPr>
            <w:noProof/>
            <w:webHidden/>
          </w:rPr>
          <w:instrText xml:space="preserve"> PAGEREF _Toc355546609 \h </w:instrText>
        </w:r>
        <w:r>
          <w:rPr>
            <w:noProof/>
            <w:webHidden/>
          </w:rPr>
        </w:r>
        <w:r>
          <w:rPr>
            <w:noProof/>
            <w:webHidden/>
          </w:rPr>
          <w:fldChar w:fldCharType="separate"/>
        </w:r>
        <w:r w:rsidR="00A11A4A">
          <w:rPr>
            <w:noProof/>
            <w:webHidden/>
          </w:rPr>
          <w:t>34</w:t>
        </w:r>
        <w:r>
          <w:rPr>
            <w:noProof/>
            <w:webHidden/>
          </w:rPr>
          <w:fldChar w:fldCharType="end"/>
        </w:r>
      </w:hyperlink>
    </w:p>
    <w:p w:rsidR="00267B1A" w:rsidRPr="00267B1A" w:rsidRDefault="00A051DF" w:rsidP="000953E2">
      <w:pPr>
        <w:ind w:hanging="709"/>
        <w:rPr>
          <w:lang w:val="en-US"/>
        </w:rPr>
      </w:pPr>
      <w:r>
        <w:rPr>
          <w:lang w:val="en-US"/>
        </w:rPr>
        <w:fldChar w:fldCharType="end"/>
      </w:r>
    </w:p>
    <w:sectPr w:rsidR="00267B1A" w:rsidRPr="00267B1A" w:rsidSect="002F48E1">
      <w:footerReference w:type="default" r:id="rId45"/>
      <w:pgSz w:w="11906" w:h="16838"/>
      <w:pgMar w:top="1134" w:right="850" w:bottom="1134" w:left="1701" w:header="708" w:footer="708" w:gutter="0"/>
      <w:cols w:space="708"/>
      <w:titlePg/>
      <w:docGrid w:linePitch="381"/>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0" w:author="V S" w:date="2013-05-13T02:01:00Z" w:initials="VS">
    <w:p w:rsidR="000C4E50" w:rsidRDefault="000C4E50">
      <w:pPr>
        <w:pStyle w:val="aa"/>
      </w:pPr>
      <w:r>
        <w:rPr>
          <w:rStyle w:val="a9"/>
        </w:rPr>
        <w:annotationRef/>
      </w:r>
      <w:r w:rsidRPr="007B0E68">
        <w:t>http://en.wikipedia.org/wiki/System_call</w:t>
      </w:r>
    </w:p>
  </w:comment>
  <w:comment w:id="21" w:author="V S" w:date="2013-05-13T02:01:00Z" w:initials="VS">
    <w:p w:rsidR="000C4E50" w:rsidRDefault="000C4E50">
      <w:pPr>
        <w:pStyle w:val="aa"/>
      </w:pPr>
      <w:r>
        <w:rPr>
          <w:rStyle w:val="a9"/>
        </w:rPr>
        <w:annotationRef/>
      </w:r>
      <w:proofErr w:type="gramStart"/>
      <w:r w:rsidRPr="007B0E68">
        <w:t>http://ru.wikipedia.org/wiki/%D0%91%D1%83%D1%84%D0%B5%D1%80_%D0%B0%D1%81%D1%81%D0%BE%D1%86%D0%B8%D0%B0%D1%82%D0%B8%D0%B2%D0%BD%D0%BE%D0%B9_%D1%82%D1%80%D0%B0%D0%BD%D1%81%D0%BB%D1%8F%D1%86%D0%B8%D0</w:t>
      </w:r>
      <w:proofErr w:type="gramEnd"/>
      <w:r w:rsidRPr="007B0E68">
        <w:t>%B8</w:t>
      </w:r>
    </w:p>
  </w:comment>
  <w:comment w:id="69" w:author="V S" w:date="2013-05-13T15:56:00Z" w:initials="VS">
    <w:p w:rsidR="000C4E50" w:rsidRDefault="000C4E50">
      <w:pPr>
        <w:pStyle w:val="aa"/>
      </w:pPr>
      <w:r>
        <w:rPr>
          <w:rStyle w:val="a9"/>
        </w:rPr>
        <w:annotationRef/>
      </w:r>
      <w:r w:rsidRPr="00B838E3">
        <w:t>http://state-threads.sourceforge.net/docs/faq.html#uthread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424F" w:rsidRDefault="0089424F">
      <w:r>
        <w:separator/>
      </w:r>
    </w:p>
    <w:p w:rsidR="0089424F" w:rsidRDefault="0089424F"/>
  </w:endnote>
  <w:endnote w:type="continuationSeparator" w:id="0">
    <w:p w:rsidR="0089424F" w:rsidRDefault="0089424F">
      <w:r>
        <w:continuationSeparator/>
      </w:r>
    </w:p>
    <w:p w:rsidR="0089424F" w:rsidRDefault="0089424F"/>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SchoolDL">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2456521"/>
      <w:docPartObj>
        <w:docPartGallery w:val="Page Numbers (Bottom of Page)"/>
        <w:docPartUnique/>
      </w:docPartObj>
    </w:sdtPr>
    <w:sdtContent>
      <w:p w:rsidR="000C4E50" w:rsidRDefault="000C4E50">
        <w:pPr>
          <w:pStyle w:val="af1"/>
          <w:jc w:val="center"/>
        </w:pPr>
        <w:fldSimple w:instr="PAGE   \* MERGEFORMAT">
          <w:r w:rsidR="00301024">
            <w:rPr>
              <w:noProof/>
            </w:rPr>
            <w:t>38</w:t>
          </w:r>
        </w:fldSimple>
      </w:p>
    </w:sdtContent>
  </w:sdt>
  <w:p w:rsidR="000C4E50" w:rsidRDefault="000C4E50"/>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424F" w:rsidRDefault="0089424F">
      <w:r>
        <w:separator/>
      </w:r>
    </w:p>
    <w:p w:rsidR="0089424F" w:rsidRDefault="0089424F"/>
  </w:footnote>
  <w:footnote w:type="continuationSeparator" w:id="0">
    <w:p w:rsidR="0089424F" w:rsidRDefault="0089424F">
      <w:r>
        <w:continuationSeparator/>
      </w:r>
    </w:p>
    <w:p w:rsidR="0089424F" w:rsidRDefault="0089424F"/>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568F5"/>
    <w:multiLevelType w:val="hybridMultilevel"/>
    <w:tmpl w:val="AB16DB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13D16C08"/>
    <w:multiLevelType w:val="hybridMultilevel"/>
    <w:tmpl w:val="57BE99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6">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237549"/>
    <w:multiLevelType w:val="multilevel"/>
    <w:tmpl w:val="57BE995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9">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nsid w:val="427A7514"/>
    <w:multiLevelType w:val="multilevel"/>
    <w:tmpl w:val="CA3E2872"/>
    <w:lvl w:ilvl="0">
      <w:start w:val="1"/>
      <w:numFmt w:val="decimal"/>
      <w:pStyle w:val="1"/>
      <w:suff w:val="space"/>
      <w:lvlText w:val="Глава %1."/>
      <w:lvlJc w:val="left"/>
      <w:pPr>
        <w:ind w:left="993"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2">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30"/>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14">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num>
  <w:num w:numId="2">
    <w:abstractNumId w:val="13"/>
  </w:num>
  <w:num w:numId="3">
    <w:abstractNumId w:val="14"/>
  </w:num>
  <w:num w:numId="4">
    <w:abstractNumId w:val="17"/>
  </w:num>
  <w:num w:numId="5">
    <w:abstractNumId w:val="15"/>
  </w:num>
  <w:num w:numId="6">
    <w:abstractNumId w:val="20"/>
  </w:num>
  <w:num w:numId="7">
    <w:abstractNumId w:val="12"/>
  </w:num>
  <w:num w:numId="8">
    <w:abstractNumId w:val="7"/>
  </w:num>
  <w:num w:numId="9">
    <w:abstractNumId w:val="9"/>
  </w:num>
  <w:num w:numId="10">
    <w:abstractNumId w:val="18"/>
  </w:num>
  <w:num w:numId="11">
    <w:abstractNumId w:val="5"/>
  </w:num>
  <w:num w:numId="12">
    <w:abstractNumId w:val="16"/>
  </w:num>
  <w:num w:numId="13">
    <w:abstractNumId w:val="21"/>
  </w:num>
  <w:num w:numId="14">
    <w:abstractNumId w:val="3"/>
  </w:num>
  <w:num w:numId="15">
    <w:abstractNumId w:val="10"/>
  </w:num>
  <w:num w:numId="16">
    <w:abstractNumId w:val="6"/>
  </w:num>
  <w:num w:numId="17">
    <w:abstractNumId w:val="4"/>
  </w:num>
  <w:num w:numId="18">
    <w:abstractNumId w:val="2"/>
  </w:num>
  <w:num w:numId="19">
    <w:abstractNumId w:val="19"/>
  </w:num>
  <w:num w:numId="20">
    <w:abstractNumId w:val="13"/>
  </w:num>
  <w:num w:numId="21">
    <w:abstractNumId w:val="11"/>
  </w:num>
  <w:num w:numId="22">
    <w:abstractNumId w:val="0"/>
  </w:num>
  <w:num w:numId="23">
    <w:abstractNumId w:val="1"/>
  </w:num>
  <w:num w:numId="24">
    <w:abstractNumId w:val="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activeWritingStyle w:appName="MSWord" w:lang="en-US" w:vendorID="64" w:dllVersion="131078" w:nlCheck="1" w:checkStyle="1"/>
  <w:proofState w:spelling="clean" w:grammar="clean"/>
  <w:attachedTemplate r:id="rId1"/>
  <w:stylePaneFormatFilter w:val="3F01"/>
  <w:defaultTabStop w:val="708"/>
  <w:characterSpacingControl w:val="doNotCompress"/>
  <w:hdrShapeDefaults>
    <o:shapedefaults v:ext="edit" spidmax="5122"/>
  </w:hdrShapeDefaults>
  <w:footnotePr>
    <w:footnote w:id="-1"/>
    <w:footnote w:id="0"/>
  </w:footnotePr>
  <w:endnotePr>
    <w:endnote w:id="-1"/>
    <w:endnote w:id="0"/>
  </w:endnotePr>
  <w:compat/>
  <w:rsids>
    <w:rsidRoot w:val="00A569DC"/>
    <w:rsid w:val="00004B2E"/>
    <w:rsid w:val="00005C22"/>
    <w:rsid w:val="00011863"/>
    <w:rsid w:val="00013E93"/>
    <w:rsid w:val="000146AE"/>
    <w:rsid w:val="00015462"/>
    <w:rsid w:val="00016FB9"/>
    <w:rsid w:val="00024043"/>
    <w:rsid w:val="000245E7"/>
    <w:rsid w:val="000247C3"/>
    <w:rsid w:val="00026FD8"/>
    <w:rsid w:val="000306A7"/>
    <w:rsid w:val="00032457"/>
    <w:rsid w:val="00032A07"/>
    <w:rsid w:val="00032B62"/>
    <w:rsid w:val="00032CC7"/>
    <w:rsid w:val="000350D7"/>
    <w:rsid w:val="00037213"/>
    <w:rsid w:val="000409D3"/>
    <w:rsid w:val="00040D40"/>
    <w:rsid w:val="00044423"/>
    <w:rsid w:val="000446C5"/>
    <w:rsid w:val="0005481F"/>
    <w:rsid w:val="00054B55"/>
    <w:rsid w:val="00054B5D"/>
    <w:rsid w:val="00054CEB"/>
    <w:rsid w:val="00057571"/>
    <w:rsid w:val="00057D1B"/>
    <w:rsid w:val="00060951"/>
    <w:rsid w:val="00060AA9"/>
    <w:rsid w:val="00063C9F"/>
    <w:rsid w:val="00064F69"/>
    <w:rsid w:val="0007306D"/>
    <w:rsid w:val="000758D9"/>
    <w:rsid w:val="000806A3"/>
    <w:rsid w:val="00081C41"/>
    <w:rsid w:val="00086531"/>
    <w:rsid w:val="00086E64"/>
    <w:rsid w:val="00087713"/>
    <w:rsid w:val="00091ABD"/>
    <w:rsid w:val="00092FE7"/>
    <w:rsid w:val="00093C49"/>
    <w:rsid w:val="000953E2"/>
    <w:rsid w:val="000A1072"/>
    <w:rsid w:val="000A402F"/>
    <w:rsid w:val="000A61DB"/>
    <w:rsid w:val="000A6F4C"/>
    <w:rsid w:val="000B007E"/>
    <w:rsid w:val="000B03C0"/>
    <w:rsid w:val="000B5C24"/>
    <w:rsid w:val="000B68FB"/>
    <w:rsid w:val="000B6D93"/>
    <w:rsid w:val="000C0331"/>
    <w:rsid w:val="000C2574"/>
    <w:rsid w:val="000C4E50"/>
    <w:rsid w:val="000C6377"/>
    <w:rsid w:val="000C6B62"/>
    <w:rsid w:val="000D0CCC"/>
    <w:rsid w:val="000D496C"/>
    <w:rsid w:val="000D6DE6"/>
    <w:rsid w:val="000D7E82"/>
    <w:rsid w:val="000E36D8"/>
    <w:rsid w:val="000E6642"/>
    <w:rsid w:val="000E7A4C"/>
    <w:rsid w:val="000E7A9C"/>
    <w:rsid w:val="000F0573"/>
    <w:rsid w:val="000F1905"/>
    <w:rsid w:val="000F312B"/>
    <w:rsid w:val="000F7440"/>
    <w:rsid w:val="000F7772"/>
    <w:rsid w:val="00100734"/>
    <w:rsid w:val="001019AD"/>
    <w:rsid w:val="00106024"/>
    <w:rsid w:val="00110961"/>
    <w:rsid w:val="00111320"/>
    <w:rsid w:val="00112724"/>
    <w:rsid w:val="0012036C"/>
    <w:rsid w:val="0012269B"/>
    <w:rsid w:val="00133C05"/>
    <w:rsid w:val="0013432E"/>
    <w:rsid w:val="001357C7"/>
    <w:rsid w:val="001367E8"/>
    <w:rsid w:val="00142650"/>
    <w:rsid w:val="00144F7F"/>
    <w:rsid w:val="00146A71"/>
    <w:rsid w:val="00146D56"/>
    <w:rsid w:val="001503FE"/>
    <w:rsid w:val="00154CB9"/>
    <w:rsid w:val="001551C8"/>
    <w:rsid w:val="00156FB6"/>
    <w:rsid w:val="00157BAA"/>
    <w:rsid w:val="0016086C"/>
    <w:rsid w:val="00160D4A"/>
    <w:rsid w:val="001616D4"/>
    <w:rsid w:val="00162BB6"/>
    <w:rsid w:val="00165EC0"/>
    <w:rsid w:val="001735A8"/>
    <w:rsid w:val="00174804"/>
    <w:rsid w:val="00174BA0"/>
    <w:rsid w:val="0017633C"/>
    <w:rsid w:val="001772C9"/>
    <w:rsid w:val="00180BA6"/>
    <w:rsid w:val="001873AF"/>
    <w:rsid w:val="00187B2E"/>
    <w:rsid w:val="00191DFE"/>
    <w:rsid w:val="00195A14"/>
    <w:rsid w:val="00197181"/>
    <w:rsid w:val="001A2CD8"/>
    <w:rsid w:val="001A3C6D"/>
    <w:rsid w:val="001A40E6"/>
    <w:rsid w:val="001A4B37"/>
    <w:rsid w:val="001A580E"/>
    <w:rsid w:val="001A74AF"/>
    <w:rsid w:val="001B2CDC"/>
    <w:rsid w:val="001B4242"/>
    <w:rsid w:val="001B43EE"/>
    <w:rsid w:val="001B4A9F"/>
    <w:rsid w:val="001B6F2D"/>
    <w:rsid w:val="001B6F82"/>
    <w:rsid w:val="001C7D34"/>
    <w:rsid w:val="001D171D"/>
    <w:rsid w:val="001E2CCE"/>
    <w:rsid w:val="001E79B2"/>
    <w:rsid w:val="001F18E1"/>
    <w:rsid w:val="001F3AC0"/>
    <w:rsid w:val="001F657B"/>
    <w:rsid w:val="001F73A1"/>
    <w:rsid w:val="00202F36"/>
    <w:rsid w:val="0020406E"/>
    <w:rsid w:val="002074F6"/>
    <w:rsid w:val="00213607"/>
    <w:rsid w:val="00216221"/>
    <w:rsid w:val="002169E2"/>
    <w:rsid w:val="0022357F"/>
    <w:rsid w:val="00226943"/>
    <w:rsid w:val="0022740E"/>
    <w:rsid w:val="0023022E"/>
    <w:rsid w:val="00235FDE"/>
    <w:rsid w:val="0024114F"/>
    <w:rsid w:val="00243707"/>
    <w:rsid w:val="00247C6B"/>
    <w:rsid w:val="002529CB"/>
    <w:rsid w:val="0025354A"/>
    <w:rsid w:val="002544BB"/>
    <w:rsid w:val="002550C1"/>
    <w:rsid w:val="00263A98"/>
    <w:rsid w:val="00263E65"/>
    <w:rsid w:val="002653ED"/>
    <w:rsid w:val="00267B1A"/>
    <w:rsid w:val="00270467"/>
    <w:rsid w:val="00270D06"/>
    <w:rsid w:val="002715A5"/>
    <w:rsid w:val="00274642"/>
    <w:rsid w:val="00282344"/>
    <w:rsid w:val="00283287"/>
    <w:rsid w:val="00283ECF"/>
    <w:rsid w:val="00284021"/>
    <w:rsid w:val="00286F18"/>
    <w:rsid w:val="002870FE"/>
    <w:rsid w:val="00290845"/>
    <w:rsid w:val="00292A54"/>
    <w:rsid w:val="00296084"/>
    <w:rsid w:val="002A0538"/>
    <w:rsid w:val="002A1958"/>
    <w:rsid w:val="002A3EDC"/>
    <w:rsid w:val="002A4109"/>
    <w:rsid w:val="002A63DB"/>
    <w:rsid w:val="002A7BD4"/>
    <w:rsid w:val="002A7FED"/>
    <w:rsid w:val="002B171C"/>
    <w:rsid w:val="002B1835"/>
    <w:rsid w:val="002B21DE"/>
    <w:rsid w:val="002B3340"/>
    <w:rsid w:val="002B64D3"/>
    <w:rsid w:val="002D0913"/>
    <w:rsid w:val="002D4243"/>
    <w:rsid w:val="002D4D5C"/>
    <w:rsid w:val="002D4F9F"/>
    <w:rsid w:val="002D4FC3"/>
    <w:rsid w:val="002D53B6"/>
    <w:rsid w:val="002D5A5C"/>
    <w:rsid w:val="002E210C"/>
    <w:rsid w:val="002E3CD8"/>
    <w:rsid w:val="002E46F2"/>
    <w:rsid w:val="002E5AD3"/>
    <w:rsid w:val="002E644E"/>
    <w:rsid w:val="002E6BD3"/>
    <w:rsid w:val="002E7A0A"/>
    <w:rsid w:val="002F1FBA"/>
    <w:rsid w:val="002F26B9"/>
    <w:rsid w:val="002F2EC3"/>
    <w:rsid w:val="002F48E1"/>
    <w:rsid w:val="002F4993"/>
    <w:rsid w:val="002F532D"/>
    <w:rsid w:val="002F573B"/>
    <w:rsid w:val="00301024"/>
    <w:rsid w:val="00301C42"/>
    <w:rsid w:val="003050ED"/>
    <w:rsid w:val="00311544"/>
    <w:rsid w:val="00312698"/>
    <w:rsid w:val="0031434A"/>
    <w:rsid w:val="0031774B"/>
    <w:rsid w:val="0031786A"/>
    <w:rsid w:val="00317BC3"/>
    <w:rsid w:val="0032070E"/>
    <w:rsid w:val="00320AA2"/>
    <w:rsid w:val="0032250D"/>
    <w:rsid w:val="00322928"/>
    <w:rsid w:val="00323715"/>
    <w:rsid w:val="00325E98"/>
    <w:rsid w:val="00327895"/>
    <w:rsid w:val="00330941"/>
    <w:rsid w:val="00332993"/>
    <w:rsid w:val="00333A67"/>
    <w:rsid w:val="003357CA"/>
    <w:rsid w:val="00335E91"/>
    <w:rsid w:val="0033685D"/>
    <w:rsid w:val="0033718A"/>
    <w:rsid w:val="00344676"/>
    <w:rsid w:val="0034774A"/>
    <w:rsid w:val="00351816"/>
    <w:rsid w:val="00352CA9"/>
    <w:rsid w:val="0035386E"/>
    <w:rsid w:val="00353EC5"/>
    <w:rsid w:val="003555ED"/>
    <w:rsid w:val="003565FE"/>
    <w:rsid w:val="00356629"/>
    <w:rsid w:val="00360D24"/>
    <w:rsid w:val="00365825"/>
    <w:rsid w:val="003764CF"/>
    <w:rsid w:val="003773A9"/>
    <w:rsid w:val="00377D61"/>
    <w:rsid w:val="003824F7"/>
    <w:rsid w:val="00382D9F"/>
    <w:rsid w:val="0038306C"/>
    <w:rsid w:val="00387296"/>
    <w:rsid w:val="003907F8"/>
    <w:rsid w:val="003912B7"/>
    <w:rsid w:val="003938C0"/>
    <w:rsid w:val="0039432B"/>
    <w:rsid w:val="00396C82"/>
    <w:rsid w:val="003A129E"/>
    <w:rsid w:val="003A517C"/>
    <w:rsid w:val="003A7895"/>
    <w:rsid w:val="003B1E0D"/>
    <w:rsid w:val="003B25EB"/>
    <w:rsid w:val="003B2BC8"/>
    <w:rsid w:val="003B2EA4"/>
    <w:rsid w:val="003B3997"/>
    <w:rsid w:val="003B6227"/>
    <w:rsid w:val="003C0BE4"/>
    <w:rsid w:val="003C121B"/>
    <w:rsid w:val="003C1705"/>
    <w:rsid w:val="003C1981"/>
    <w:rsid w:val="003C39F6"/>
    <w:rsid w:val="003C5806"/>
    <w:rsid w:val="003C686A"/>
    <w:rsid w:val="003D3B66"/>
    <w:rsid w:val="003D4230"/>
    <w:rsid w:val="003D47CF"/>
    <w:rsid w:val="003D60A4"/>
    <w:rsid w:val="003D7B4B"/>
    <w:rsid w:val="003D7FC9"/>
    <w:rsid w:val="003E08B5"/>
    <w:rsid w:val="003E178A"/>
    <w:rsid w:val="003E3043"/>
    <w:rsid w:val="003E674D"/>
    <w:rsid w:val="003F0397"/>
    <w:rsid w:val="003F1DC8"/>
    <w:rsid w:val="003F64D8"/>
    <w:rsid w:val="00400B75"/>
    <w:rsid w:val="00400CB1"/>
    <w:rsid w:val="00403A5B"/>
    <w:rsid w:val="00404AC8"/>
    <w:rsid w:val="004063B1"/>
    <w:rsid w:val="00413260"/>
    <w:rsid w:val="0041498A"/>
    <w:rsid w:val="00414AB1"/>
    <w:rsid w:val="00420500"/>
    <w:rsid w:val="004226ED"/>
    <w:rsid w:val="00424C54"/>
    <w:rsid w:val="004254FA"/>
    <w:rsid w:val="00425B82"/>
    <w:rsid w:val="00431824"/>
    <w:rsid w:val="00433841"/>
    <w:rsid w:val="004348A9"/>
    <w:rsid w:val="004373EA"/>
    <w:rsid w:val="004374DF"/>
    <w:rsid w:val="00440A80"/>
    <w:rsid w:val="004434BD"/>
    <w:rsid w:val="00443565"/>
    <w:rsid w:val="004436E8"/>
    <w:rsid w:val="00445092"/>
    <w:rsid w:val="00445545"/>
    <w:rsid w:val="00447000"/>
    <w:rsid w:val="00447AA0"/>
    <w:rsid w:val="004519A5"/>
    <w:rsid w:val="00453A63"/>
    <w:rsid w:val="00454ABE"/>
    <w:rsid w:val="00462638"/>
    <w:rsid w:val="004674DE"/>
    <w:rsid w:val="00470AAE"/>
    <w:rsid w:val="00471B47"/>
    <w:rsid w:val="004739D6"/>
    <w:rsid w:val="004774EA"/>
    <w:rsid w:val="00484042"/>
    <w:rsid w:val="004849D6"/>
    <w:rsid w:val="0048584E"/>
    <w:rsid w:val="00485F63"/>
    <w:rsid w:val="00486AB4"/>
    <w:rsid w:val="004907D2"/>
    <w:rsid w:val="00492C55"/>
    <w:rsid w:val="00494436"/>
    <w:rsid w:val="00495431"/>
    <w:rsid w:val="004A1EE6"/>
    <w:rsid w:val="004A2644"/>
    <w:rsid w:val="004A2842"/>
    <w:rsid w:val="004A50A9"/>
    <w:rsid w:val="004A64C2"/>
    <w:rsid w:val="004B3E50"/>
    <w:rsid w:val="004B4203"/>
    <w:rsid w:val="004B469A"/>
    <w:rsid w:val="004B5152"/>
    <w:rsid w:val="004B52F4"/>
    <w:rsid w:val="004B6D0A"/>
    <w:rsid w:val="004C44A8"/>
    <w:rsid w:val="004C4C1F"/>
    <w:rsid w:val="004C5B17"/>
    <w:rsid w:val="004D22EC"/>
    <w:rsid w:val="004D523F"/>
    <w:rsid w:val="004D5AA8"/>
    <w:rsid w:val="004D5D1C"/>
    <w:rsid w:val="004D5D82"/>
    <w:rsid w:val="004D7195"/>
    <w:rsid w:val="004E1456"/>
    <w:rsid w:val="004E148E"/>
    <w:rsid w:val="004E15A5"/>
    <w:rsid w:val="004E1E83"/>
    <w:rsid w:val="004F0783"/>
    <w:rsid w:val="004F3026"/>
    <w:rsid w:val="004F3394"/>
    <w:rsid w:val="004F39B8"/>
    <w:rsid w:val="004F41BC"/>
    <w:rsid w:val="004F5ED6"/>
    <w:rsid w:val="00501C0C"/>
    <w:rsid w:val="005023F9"/>
    <w:rsid w:val="00503536"/>
    <w:rsid w:val="005042C0"/>
    <w:rsid w:val="005046F7"/>
    <w:rsid w:val="00504BAC"/>
    <w:rsid w:val="00504E75"/>
    <w:rsid w:val="00507E16"/>
    <w:rsid w:val="00507F03"/>
    <w:rsid w:val="00512E7C"/>
    <w:rsid w:val="0051473E"/>
    <w:rsid w:val="00514EAF"/>
    <w:rsid w:val="00515359"/>
    <w:rsid w:val="00520795"/>
    <w:rsid w:val="00524BDF"/>
    <w:rsid w:val="00527E4B"/>
    <w:rsid w:val="0053231E"/>
    <w:rsid w:val="00534243"/>
    <w:rsid w:val="0053447A"/>
    <w:rsid w:val="00534EEB"/>
    <w:rsid w:val="005417CA"/>
    <w:rsid w:val="0054198E"/>
    <w:rsid w:val="005419B8"/>
    <w:rsid w:val="0054489A"/>
    <w:rsid w:val="00547A7A"/>
    <w:rsid w:val="00551A76"/>
    <w:rsid w:val="00557A55"/>
    <w:rsid w:val="0056041B"/>
    <w:rsid w:val="00563BB6"/>
    <w:rsid w:val="005664B5"/>
    <w:rsid w:val="00566999"/>
    <w:rsid w:val="00566F0E"/>
    <w:rsid w:val="00570427"/>
    <w:rsid w:val="00581F01"/>
    <w:rsid w:val="00582BAC"/>
    <w:rsid w:val="00584C53"/>
    <w:rsid w:val="00585F36"/>
    <w:rsid w:val="0059241D"/>
    <w:rsid w:val="00593101"/>
    <w:rsid w:val="0059457A"/>
    <w:rsid w:val="00594EA9"/>
    <w:rsid w:val="00597076"/>
    <w:rsid w:val="005A66EE"/>
    <w:rsid w:val="005A7084"/>
    <w:rsid w:val="005A741A"/>
    <w:rsid w:val="005B01D4"/>
    <w:rsid w:val="005B0D20"/>
    <w:rsid w:val="005B4A9B"/>
    <w:rsid w:val="005B5F00"/>
    <w:rsid w:val="005B776D"/>
    <w:rsid w:val="005C181D"/>
    <w:rsid w:val="005C1ED4"/>
    <w:rsid w:val="005C4E4B"/>
    <w:rsid w:val="005C5716"/>
    <w:rsid w:val="005C6D61"/>
    <w:rsid w:val="005C786C"/>
    <w:rsid w:val="005C7987"/>
    <w:rsid w:val="005D08DD"/>
    <w:rsid w:val="005D2F37"/>
    <w:rsid w:val="005D7F4E"/>
    <w:rsid w:val="005E47FE"/>
    <w:rsid w:val="005E6060"/>
    <w:rsid w:val="005E667B"/>
    <w:rsid w:val="005E6C10"/>
    <w:rsid w:val="005F0A6F"/>
    <w:rsid w:val="005F12DC"/>
    <w:rsid w:val="005F16DB"/>
    <w:rsid w:val="005F44F3"/>
    <w:rsid w:val="005F485D"/>
    <w:rsid w:val="005F5921"/>
    <w:rsid w:val="005F714C"/>
    <w:rsid w:val="005F7594"/>
    <w:rsid w:val="006013A4"/>
    <w:rsid w:val="00601803"/>
    <w:rsid w:val="00602BEC"/>
    <w:rsid w:val="006032E7"/>
    <w:rsid w:val="00604C82"/>
    <w:rsid w:val="00605A4C"/>
    <w:rsid w:val="006132ED"/>
    <w:rsid w:val="00622702"/>
    <w:rsid w:val="006237F1"/>
    <w:rsid w:val="00626509"/>
    <w:rsid w:val="0062685E"/>
    <w:rsid w:val="006301F1"/>
    <w:rsid w:val="0063133E"/>
    <w:rsid w:val="006320C8"/>
    <w:rsid w:val="00633449"/>
    <w:rsid w:val="00634AC6"/>
    <w:rsid w:val="00634BB6"/>
    <w:rsid w:val="006363C6"/>
    <w:rsid w:val="00644936"/>
    <w:rsid w:val="006513C0"/>
    <w:rsid w:val="00653FB6"/>
    <w:rsid w:val="00654DAF"/>
    <w:rsid w:val="006551ED"/>
    <w:rsid w:val="00655406"/>
    <w:rsid w:val="00661ECA"/>
    <w:rsid w:val="006642CA"/>
    <w:rsid w:val="0066447F"/>
    <w:rsid w:val="0066488B"/>
    <w:rsid w:val="00664F79"/>
    <w:rsid w:val="00665272"/>
    <w:rsid w:val="0066622B"/>
    <w:rsid w:val="00666F1F"/>
    <w:rsid w:val="0066729B"/>
    <w:rsid w:val="00670E28"/>
    <w:rsid w:val="00670F6A"/>
    <w:rsid w:val="0067149F"/>
    <w:rsid w:val="00671D80"/>
    <w:rsid w:val="00673E5D"/>
    <w:rsid w:val="00674B39"/>
    <w:rsid w:val="00674CA2"/>
    <w:rsid w:val="00690064"/>
    <w:rsid w:val="00693B6B"/>
    <w:rsid w:val="006A0476"/>
    <w:rsid w:val="006A0E0E"/>
    <w:rsid w:val="006A12E7"/>
    <w:rsid w:val="006A186C"/>
    <w:rsid w:val="006A2AE9"/>
    <w:rsid w:val="006A3E66"/>
    <w:rsid w:val="006A435B"/>
    <w:rsid w:val="006A4DB7"/>
    <w:rsid w:val="006A52DD"/>
    <w:rsid w:val="006A5804"/>
    <w:rsid w:val="006A5C70"/>
    <w:rsid w:val="006A7822"/>
    <w:rsid w:val="006B2C17"/>
    <w:rsid w:val="006B3CEE"/>
    <w:rsid w:val="006B433E"/>
    <w:rsid w:val="006B4618"/>
    <w:rsid w:val="006B51F7"/>
    <w:rsid w:val="006B59B1"/>
    <w:rsid w:val="006C4E1C"/>
    <w:rsid w:val="006C5C29"/>
    <w:rsid w:val="006D5A6E"/>
    <w:rsid w:val="006D721A"/>
    <w:rsid w:val="006E12A8"/>
    <w:rsid w:val="006E1DCA"/>
    <w:rsid w:val="006E25FC"/>
    <w:rsid w:val="006E2E41"/>
    <w:rsid w:val="006E3899"/>
    <w:rsid w:val="006E3B87"/>
    <w:rsid w:val="006E48A7"/>
    <w:rsid w:val="006F11B6"/>
    <w:rsid w:val="006F1C4B"/>
    <w:rsid w:val="006F1D9D"/>
    <w:rsid w:val="006F26AD"/>
    <w:rsid w:val="006F3D41"/>
    <w:rsid w:val="006F4752"/>
    <w:rsid w:val="006F618E"/>
    <w:rsid w:val="00700AC5"/>
    <w:rsid w:val="00700F9D"/>
    <w:rsid w:val="00705023"/>
    <w:rsid w:val="007109F7"/>
    <w:rsid w:val="00712672"/>
    <w:rsid w:val="0072243B"/>
    <w:rsid w:val="00722D56"/>
    <w:rsid w:val="007236F8"/>
    <w:rsid w:val="007317AB"/>
    <w:rsid w:val="00732D04"/>
    <w:rsid w:val="00732DF6"/>
    <w:rsid w:val="00734479"/>
    <w:rsid w:val="00736993"/>
    <w:rsid w:val="00737643"/>
    <w:rsid w:val="00740338"/>
    <w:rsid w:val="007431A3"/>
    <w:rsid w:val="007463ED"/>
    <w:rsid w:val="007531E9"/>
    <w:rsid w:val="007542FC"/>
    <w:rsid w:val="007550A5"/>
    <w:rsid w:val="00756022"/>
    <w:rsid w:val="00762946"/>
    <w:rsid w:val="00765AA9"/>
    <w:rsid w:val="00767161"/>
    <w:rsid w:val="00767BB7"/>
    <w:rsid w:val="0077356E"/>
    <w:rsid w:val="00773C7E"/>
    <w:rsid w:val="00773EE3"/>
    <w:rsid w:val="0077557A"/>
    <w:rsid w:val="00777469"/>
    <w:rsid w:val="007829F8"/>
    <w:rsid w:val="00785221"/>
    <w:rsid w:val="0078676B"/>
    <w:rsid w:val="00791FFD"/>
    <w:rsid w:val="00793736"/>
    <w:rsid w:val="00794443"/>
    <w:rsid w:val="00795707"/>
    <w:rsid w:val="00796DB8"/>
    <w:rsid w:val="007A0153"/>
    <w:rsid w:val="007A0E32"/>
    <w:rsid w:val="007A1582"/>
    <w:rsid w:val="007A4829"/>
    <w:rsid w:val="007B0E68"/>
    <w:rsid w:val="007B237F"/>
    <w:rsid w:val="007B3130"/>
    <w:rsid w:val="007B78A4"/>
    <w:rsid w:val="007C0FD7"/>
    <w:rsid w:val="007C1CDA"/>
    <w:rsid w:val="007C286D"/>
    <w:rsid w:val="007C49D5"/>
    <w:rsid w:val="007C6F88"/>
    <w:rsid w:val="007D052F"/>
    <w:rsid w:val="007D09B8"/>
    <w:rsid w:val="007D1FC3"/>
    <w:rsid w:val="007D4C92"/>
    <w:rsid w:val="007D55A2"/>
    <w:rsid w:val="007D66B6"/>
    <w:rsid w:val="007F028C"/>
    <w:rsid w:val="007F2A84"/>
    <w:rsid w:val="007F495E"/>
    <w:rsid w:val="008004CE"/>
    <w:rsid w:val="0080238B"/>
    <w:rsid w:val="00803875"/>
    <w:rsid w:val="00804613"/>
    <w:rsid w:val="008057DF"/>
    <w:rsid w:val="00813A14"/>
    <w:rsid w:val="00814C79"/>
    <w:rsid w:val="008168E2"/>
    <w:rsid w:val="00817334"/>
    <w:rsid w:val="008216D9"/>
    <w:rsid w:val="00824E80"/>
    <w:rsid w:val="00825939"/>
    <w:rsid w:val="00832CAF"/>
    <w:rsid w:val="00835341"/>
    <w:rsid w:val="0084320E"/>
    <w:rsid w:val="00845CE1"/>
    <w:rsid w:val="00846740"/>
    <w:rsid w:val="0084719F"/>
    <w:rsid w:val="008523C7"/>
    <w:rsid w:val="00854A3B"/>
    <w:rsid w:val="00856FD5"/>
    <w:rsid w:val="00862E2E"/>
    <w:rsid w:val="00864BAB"/>
    <w:rsid w:val="00865286"/>
    <w:rsid w:val="008739D3"/>
    <w:rsid w:val="00875570"/>
    <w:rsid w:val="00875D53"/>
    <w:rsid w:val="00883AD8"/>
    <w:rsid w:val="00883D0A"/>
    <w:rsid w:val="008843CF"/>
    <w:rsid w:val="00886A7C"/>
    <w:rsid w:val="00890194"/>
    <w:rsid w:val="00890905"/>
    <w:rsid w:val="00890E12"/>
    <w:rsid w:val="0089424F"/>
    <w:rsid w:val="00894431"/>
    <w:rsid w:val="008975EC"/>
    <w:rsid w:val="0089774D"/>
    <w:rsid w:val="008A0E03"/>
    <w:rsid w:val="008A3A7A"/>
    <w:rsid w:val="008A49AA"/>
    <w:rsid w:val="008A5E8F"/>
    <w:rsid w:val="008A60DE"/>
    <w:rsid w:val="008A611C"/>
    <w:rsid w:val="008A79DD"/>
    <w:rsid w:val="008B230E"/>
    <w:rsid w:val="008B5CE7"/>
    <w:rsid w:val="008C0B27"/>
    <w:rsid w:val="008C1744"/>
    <w:rsid w:val="008C6174"/>
    <w:rsid w:val="008C7862"/>
    <w:rsid w:val="008D0AD6"/>
    <w:rsid w:val="008D1FD1"/>
    <w:rsid w:val="008D3B54"/>
    <w:rsid w:val="008D51E6"/>
    <w:rsid w:val="008D5D5E"/>
    <w:rsid w:val="008D743F"/>
    <w:rsid w:val="008E2089"/>
    <w:rsid w:val="008E3E93"/>
    <w:rsid w:val="008E43A2"/>
    <w:rsid w:val="008E5E50"/>
    <w:rsid w:val="008E6371"/>
    <w:rsid w:val="008E64E3"/>
    <w:rsid w:val="008F033A"/>
    <w:rsid w:val="008F17A8"/>
    <w:rsid w:val="008F2DAA"/>
    <w:rsid w:val="008F39CE"/>
    <w:rsid w:val="008F51C2"/>
    <w:rsid w:val="008F5E2C"/>
    <w:rsid w:val="008F5F72"/>
    <w:rsid w:val="008F60DE"/>
    <w:rsid w:val="00901297"/>
    <w:rsid w:val="00902343"/>
    <w:rsid w:val="00903D89"/>
    <w:rsid w:val="00911567"/>
    <w:rsid w:val="009139EE"/>
    <w:rsid w:val="009148C3"/>
    <w:rsid w:val="009160C4"/>
    <w:rsid w:val="00920035"/>
    <w:rsid w:val="00922BC0"/>
    <w:rsid w:val="009249B5"/>
    <w:rsid w:val="00925EB2"/>
    <w:rsid w:val="0093090B"/>
    <w:rsid w:val="00934FEB"/>
    <w:rsid w:val="009433C3"/>
    <w:rsid w:val="00945587"/>
    <w:rsid w:val="00946D8B"/>
    <w:rsid w:val="00947FF0"/>
    <w:rsid w:val="00953872"/>
    <w:rsid w:val="00954438"/>
    <w:rsid w:val="00954A6C"/>
    <w:rsid w:val="009556FF"/>
    <w:rsid w:val="0095763D"/>
    <w:rsid w:val="00961461"/>
    <w:rsid w:val="009620C5"/>
    <w:rsid w:val="00962BC2"/>
    <w:rsid w:val="00963A92"/>
    <w:rsid w:val="0096425A"/>
    <w:rsid w:val="00966A0D"/>
    <w:rsid w:val="00970B71"/>
    <w:rsid w:val="00974395"/>
    <w:rsid w:val="00974AFC"/>
    <w:rsid w:val="00974E2E"/>
    <w:rsid w:val="00976061"/>
    <w:rsid w:val="00976645"/>
    <w:rsid w:val="00977F0B"/>
    <w:rsid w:val="009801E2"/>
    <w:rsid w:val="00982B3D"/>
    <w:rsid w:val="009900C9"/>
    <w:rsid w:val="00994A13"/>
    <w:rsid w:val="009960BB"/>
    <w:rsid w:val="00996741"/>
    <w:rsid w:val="009968B0"/>
    <w:rsid w:val="009970D5"/>
    <w:rsid w:val="009A0B8C"/>
    <w:rsid w:val="009A2099"/>
    <w:rsid w:val="009A4044"/>
    <w:rsid w:val="009A4245"/>
    <w:rsid w:val="009A509A"/>
    <w:rsid w:val="009A5437"/>
    <w:rsid w:val="009A665D"/>
    <w:rsid w:val="009B23EC"/>
    <w:rsid w:val="009B4B59"/>
    <w:rsid w:val="009B5758"/>
    <w:rsid w:val="009B6656"/>
    <w:rsid w:val="009C1CD8"/>
    <w:rsid w:val="009C2AF3"/>
    <w:rsid w:val="009C4258"/>
    <w:rsid w:val="009D50C1"/>
    <w:rsid w:val="009D54A0"/>
    <w:rsid w:val="009D63B1"/>
    <w:rsid w:val="009D75C7"/>
    <w:rsid w:val="009D7A61"/>
    <w:rsid w:val="009E0376"/>
    <w:rsid w:val="009E04E1"/>
    <w:rsid w:val="009E0F0D"/>
    <w:rsid w:val="009E1462"/>
    <w:rsid w:val="009E3C38"/>
    <w:rsid w:val="009E4A1E"/>
    <w:rsid w:val="009E5E5A"/>
    <w:rsid w:val="009F03E7"/>
    <w:rsid w:val="009F5C30"/>
    <w:rsid w:val="009F617E"/>
    <w:rsid w:val="009F78AA"/>
    <w:rsid w:val="00A02D87"/>
    <w:rsid w:val="00A03226"/>
    <w:rsid w:val="00A03C6D"/>
    <w:rsid w:val="00A0499A"/>
    <w:rsid w:val="00A051DF"/>
    <w:rsid w:val="00A06DA8"/>
    <w:rsid w:val="00A10E35"/>
    <w:rsid w:val="00A11A4A"/>
    <w:rsid w:val="00A13248"/>
    <w:rsid w:val="00A15131"/>
    <w:rsid w:val="00A16919"/>
    <w:rsid w:val="00A21EA3"/>
    <w:rsid w:val="00A2645F"/>
    <w:rsid w:val="00A27141"/>
    <w:rsid w:val="00A27279"/>
    <w:rsid w:val="00A31807"/>
    <w:rsid w:val="00A31D15"/>
    <w:rsid w:val="00A32D5F"/>
    <w:rsid w:val="00A33796"/>
    <w:rsid w:val="00A34D31"/>
    <w:rsid w:val="00A41EB5"/>
    <w:rsid w:val="00A41FD9"/>
    <w:rsid w:val="00A43348"/>
    <w:rsid w:val="00A44488"/>
    <w:rsid w:val="00A457B9"/>
    <w:rsid w:val="00A45B3B"/>
    <w:rsid w:val="00A47A5C"/>
    <w:rsid w:val="00A504F4"/>
    <w:rsid w:val="00A50703"/>
    <w:rsid w:val="00A521BA"/>
    <w:rsid w:val="00A547D2"/>
    <w:rsid w:val="00A568D8"/>
    <w:rsid w:val="00A569DC"/>
    <w:rsid w:val="00A57356"/>
    <w:rsid w:val="00A6150A"/>
    <w:rsid w:val="00A6528D"/>
    <w:rsid w:val="00A665DF"/>
    <w:rsid w:val="00A67CA2"/>
    <w:rsid w:val="00A67F53"/>
    <w:rsid w:val="00A72191"/>
    <w:rsid w:val="00A7398C"/>
    <w:rsid w:val="00A7471C"/>
    <w:rsid w:val="00A74C95"/>
    <w:rsid w:val="00A75133"/>
    <w:rsid w:val="00A755C6"/>
    <w:rsid w:val="00A76049"/>
    <w:rsid w:val="00A80390"/>
    <w:rsid w:val="00A841BC"/>
    <w:rsid w:val="00A92476"/>
    <w:rsid w:val="00A956C7"/>
    <w:rsid w:val="00A9646E"/>
    <w:rsid w:val="00A972A0"/>
    <w:rsid w:val="00AA40A6"/>
    <w:rsid w:val="00AA4F8D"/>
    <w:rsid w:val="00AA502F"/>
    <w:rsid w:val="00AA57B0"/>
    <w:rsid w:val="00AA5DD9"/>
    <w:rsid w:val="00AB0B5F"/>
    <w:rsid w:val="00AB1CE7"/>
    <w:rsid w:val="00AB2AAC"/>
    <w:rsid w:val="00AB2D15"/>
    <w:rsid w:val="00AB50E7"/>
    <w:rsid w:val="00AB66DD"/>
    <w:rsid w:val="00AB72D8"/>
    <w:rsid w:val="00AC08E1"/>
    <w:rsid w:val="00AC11EA"/>
    <w:rsid w:val="00AC218C"/>
    <w:rsid w:val="00AC21FA"/>
    <w:rsid w:val="00AC2830"/>
    <w:rsid w:val="00AC3F47"/>
    <w:rsid w:val="00AC4C3C"/>
    <w:rsid w:val="00AC53A3"/>
    <w:rsid w:val="00AC7094"/>
    <w:rsid w:val="00AD1EE6"/>
    <w:rsid w:val="00AD25A2"/>
    <w:rsid w:val="00AD43DE"/>
    <w:rsid w:val="00AD641E"/>
    <w:rsid w:val="00AD6F9D"/>
    <w:rsid w:val="00AD7A06"/>
    <w:rsid w:val="00AD7BA0"/>
    <w:rsid w:val="00AE0330"/>
    <w:rsid w:val="00AE22AC"/>
    <w:rsid w:val="00AE2319"/>
    <w:rsid w:val="00AE231A"/>
    <w:rsid w:val="00AE4FB7"/>
    <w:rsid w:val="00AE5406"/>
    <w:rsid w:val="00AE5604"/>
    <w:rsid w:val="00AE6A2D"/>
    <w:rsid w:val="00AF2CBF"/>
    <w:rsid w:val="00AF314D"/>
    <w:rsid w:val="00AF327C"/>
    <w:rsid w:val="00AF3BB2"/>
    <w:rsid w:val="00AF64D7"/>
    <w:rsid w:val="00B0063F"/>
    <w:rsid w:val="00B0282A"/>
    <w:rsid w:val="00B0335D"/>
    <w:rsid w:val="00B05EDB"/>
    <w:rsid w:val="00B064DD"/>
    <w:rsid w:val="00B0718C"/>
    <w:rsid w:val="00B07882"/>
    <w:rsid w:val="00B10FD9"/>
    <w:rsid w:val="00B112EB"/>
    <w:rsid w:val="00B11B16"/>
    <w:rsid w:val="00B148F6"/>
    <w:rsid w:val="00B14E90"/>
    <w:rsid w:val="00B1788D"/>
    <w:rsid w:val="00B17EE7"/>
    <w:rsid w:val="00B20666"/>
    <w:rsid w:val="00B23A9A"/>
    <w:rsid w:val="00B2641E"/>
    <w:rsid w:val="00B32F44"/>
    <w:rsid w:val="00B334D3"/>
    <w:rsid w:val="00B336FC"/>
    <w:rsid w:val="00B34D4D"/>
    <w:rsid w:val="00B35C44"/>
    <w:rsid w:val="00B4032A"/>
    <w:rsid w:val="00B40AE0"/>
    <w:rsid w:val="00B4196A"/>
    <w:rsid w:val="00B41C6F"/>
    <w:rsid w:val="00B42206"/>
    <w:rsid w:val="00B431E8"/>
    <w:rsid w:val="00B4381C"/>
    <w:rsid w:val="00B44211"/>
    <w:rsid w:val="00B46680"/>
    <w:rsid w:val="00B47632"/>
    <w:rsid w:val="00B4779C"/>
    <w:rsid w:val="00B5121F"/>
    <w:rsid w:val="00B51833"/>
    <w:rsid w:val="00B52DA8"/>
    <w:rsid w:val="00B57CDF"/>
    <w:rsid w:val="00B60670"/>
    <w:rsid w:val="00B6099C"/>
    <w:rsid w:val="00B60F40"/>
    <w:rsid w:val="00B70221"/>
    <w:rsid w:val="00B7102C"/>
    <w:rsid w:val="00B734B4"/>
    <w:rsid w:val="00B7385A"/>
    <w:rsid w:val="00B73E77"/>
    <w:rsid w:val="00B74E88"/>
    <w:rsid w:val="00B75BD1"/>
    <w:rsid w:val="00B77308"/>
    <w:rsid w:val="00B838E3"/>
    <w:rsid w:val="00B8541D"/>
    <w:rsid w:val="00B87344"/>
    <w:rsid w:val="00B9332C"/>
    <w:rsid w:val="00B9786B"/>
    <w:rsid w:val="00BA055B"/>
    <w:rsid w:val="00BA168B"/>
    <w:rsid w:val="00BA21BB"/>
    <w:rsid w:val="00BA5CAB"/>
    <w:rsid w:val="00BA71F1"/>
    <w:rsid w:val="00BA7421"/>
    <w:rsid w:val="00BB11BA"/>
    <w:rsid w:val="00BB21E3"/>
    <w:rsid w:val="00BC1EFF"/>
    <w:rsid w:val="00BC3CCF"/>
    <w:rsid w:val="00BC5CBD"/>
    <w:rsid w:val="00BC7C06"/>
    <w:rsid w:val="00BD0FB7"/>
    <w:rsid w:val="00BD18C0"/>
    <w:rsid w:val="00BD1BF0"/>
    <w:rsid w:val="00BD46F0"/>
    <w:rsid w:val="00BD5AA9"/>
    <w:rsid w:val="00BD5C3F"/>
    <w:rsid w:val="00BD6FE8"/>
    <w:rsid w:val="00BD78D4"/>
    <w:rsid w:val="00BE2A8E"/>
    <w:rsid w:val="00BE66E5"/>
    <w:rsid w:val="00BE77CD"/>
    <w:rsid w:val="00BF44E5"/>
    <w:rsid w:val="00BF4FE8"/>
    <w:rsid w:val="00BF5E0D"/>
    <w:rsid w:val="00BF6154"/>
    <w:rsid w:val="00BF6F6E"/>
    <w:rsid w:val="00C000D2"/>
    <w:rsid w:val="00C001A5"/>
    <w:rsid w:val="00C00334"/>
    <w:rsid w:val="00C03015"/>
    <w:rsid w:val="00C03B64"/>
    <w:rsid w:val="00C045E9"/>
    <w:rsid w:val="00C054BF"/>
    <w:rsid w:val="00C072B2"/>
    <w:rsid w:val="00C11615"/>
    <w:rsid w:val="00C13418"/>
    <w:rsid w:val="00C14695"/>
    <w:rsid w:val="00C14801"/>
    <w:rsid w:val="00C16033"/>
    <w:rsid w:val="00C21AF4"/>
    <w:rsid w:val="00C2302B"/>
    <w:rsid w:val="00C23E72"/>
    <w:rsid w:val="00C24071"/>
    <w:rsid w:val="00C24D7F"/>
    <w:rsid w:val="00C267F5"/>
    <w:rsid w:val="00C27146"/>
    <w:rsid w:val="00C33D89"/>
    <w:rsid w:val="00C355D2"/>
    <w:rsid w:val="00C37767"/>
    <w:rsid w:val="00C37F0B"/>
    <w:rsid w:val="00C400AE"/>
    <w:rsid w:val="00C41B9C"/>
    <w:rsid w:val="00C434F9"/>
    <w:rsid w:val="00C44F58"/>
    <w:rsid w:val="00C4502C"/>
    <w:rsid w:val="00C4551B"/>
    <w:rsid w:val="00C47273"/>
    <w:rsid w:val="00C514B8"/>
    <w:rsid w:val="00C514D3"/>
    <w:rsid w:val="00C51E9F"/>
    <w:rsid w:val="00C52AEA"/>
    <w:rsid w:val="00C56D79"/>
    <w:rsid w:val="00C629D0"/>
    <w:rsid w:val="00C62EE4"/>
    <w:rsid w:val="00C64017"/>
    <w:rsid w:val="00C66376"/>
    <w:rsid w:val="00C717E3"/>
    <w:rsid w:val="00C7370C"/>
    <w:rsid w:val="00C77F5D"/>
    <w:rsid w:val="00C8077F"/>
    <w:rsid w:val="00C821EE"/>
    <w:rsid w:val="00C839A4"/>
    <w:rsid w:val="00C83FA3"/>
    <w:rsid w:val="00C87937"/>
    <w:rsid w:val="00CA07DB"/>
    <w:rsid w:val="00CA0C7E"/>
    <w:rsid w:val="00CA592B"/>
    <w:rsid w:val="00CA7198"/>
    <w:rsid w:val="00CA78BB"/>
    <w:rsid w:val="00CB10DE"/>
    <w:rsid w:val="00CB1F30"/>
    <w:rsid w:val="00CB47F7"/>
    <w:rsid w:val="00CC0330"/>
    <w:rsid w:val="00CC0AE4"/>
    <w:rsid w:val="00CC563B"/>
    <w:rsid w:val="00CC6906"/>
    <w:rsid w:val="00CD2EB5"/>
    <w:rsid w:val="00CD3AAE"/>
    <w:rsid w:val="00CD5862"/>
    <w:rsid w:val="00CD596D"/>
    <w:rsid w:val="00CE4B54"/>
    <w:rsid w:val="00CE6CD7"/>
    <w:rsid w:val="00CE70CC"/>
    <w:rsid w:val="00CF1E87"/>
    <w:rsid w:val="00CF2FDB"/>
    <w:rsid w:val="00CF40C3"/>
    <w:rsid w:val="00D000F2"/>
    <w:rsid w:val="00D029F2"/>
    <w:rsid w:val="00D0405C"/>
    <w:rsid w:val="00D04171"/>
    <w:rsid w:val="00D07B0E"/>
    <w:rsid w:val="00D1524B"/>
    <w:rsid w:val="00D16E73"/>
    <w:rsid w:val="00D17145"/>
    <w:rsid w:val="00D25B47"/>
    <w:rsid w:val="00D25E4A"/>
    <w:rsid w:val="00D26AC6"/>
    <w:rsid w:val="00D26B4E"/>
    <w:rsid w:val="00D35E95"/>
    <w:rsid w:val="00D36EDE"/>
    <w:rsid w:val="00D47F54"/>
    <w:rsid w:val="00D52FE0"/>
    <w:rsid w:val="00D5308C"/>
    <w:rsid w:val="00D538C7"/>
    <w:rsid w:val="00D54FA5"/>
    <w:rsid w:val="00D55372"/>
    <w:rsid w:val="00D559B6"/>
    <w:rsid w:val="00D5631B"/>
    <w:rsid w:val="00D56C6B"/>
    <w:rsid w:val="00D6121A"/>
    <w:rsid w:val="00D639AF"/>
    <w:rsid w:val="00D640DB"/>
    <w:rsid w:val="00D64139"/>
    <w:rsid w:val="00D6560B"/>
    <w:rsid w:val="00D7049F"/>
    <w:rsid w:val="00D774FE"/>
    <w:rsid w:val="00D84881"/>
    <w:rsid w:val="00D85FA2"/>
    <w:rsid w:val="00D908E3"/>
    <w:rsid w:val="00D91CCD"/>
    <w:rsid w:val="00D93221"/>
    <w:rsid w:val="00DA0062"/>
    <w:rsid w:val="00DA0642"/>
    <w:rsid w:val="00DA2172"/>
    <w:rsid w:val="00DA3A20"/>
    <w:rsid w:val="00DA4EA5"/>
    <w:rsid w:val="00DA622F"/>
    <w:rsid w:val="00DB6905"/>
    <w:rsid w:val="00DB6A0C"/>
    <w:rsid w:val="00DC3464"/>
    <w:rsid w:val="00DC4317"/>
    <w:rsid w:val="00DC5F8A"/>
    <w:rsid w:val="00DD2324"/>
    <w:rsid w:val="00DD29DF"/>
    <w:rsid w:val="00DD6D66"/>
    <w:rsid w:val="00DE0269"/>
    <w:rsid w:val="00DE14D4"/>
    <w:rsid w:val="00DE27D9"/>
    <w:rsid w:val="00DE3516"/>
    <w:rsid w:val="00DE6C6A"/>
    <w:rsid w:val="00DE7508"/>
    <w:rsid w:val="00DF0DC9"/>
    <w:rsid w:val="00DF1924"/>
    <w:rsid w:val="00DF29D4"/>
    <w:rsid w:val="00DF52A5"/>
    <w:rsid w:val="00DF5D19"/>
    <w:rsid w:val="00DF67E7"/>
    <w:rsid w:val="00DF702A"/>
    <w:rsid w:val="00DF74A4"/>
    <w:rsid w:val="00E00672"/>
    <w:rsid w:val="00E022DF"/>
    <w:rsid w:val="00E03478"/>
    <w:rsid w:val="00E05F92"/>
    <w:rsid w:val="00E12E1B"/>
    <w:rsid w:val="00E13976"/>
    <w:rsid w:val="00E15ED1"/>
    <w:rsid w:val="00E203DC"/>
    <w:rsid w:val="00E20C85"/>
    <w:rsid w:val="00E227B6"/>
    <w:rsid w:val="00E23C95"/>
    <w:rsid w:val="00E260DD"/>
    <w:rsid w:val="00E305AF"/>
    <w:rsid w:val="00E36251"/>
    <w:rsid w:val="00E37BEE"/>
    <w:rsid w:val="00E449C5"/>
    <w:rsid w:val="00E474C4"/>
    <w:rsid w:val="00E500DD"/>
    <w:rsid w:val="00E5271A"/>
    <w:rsid w:val="00E52AC2"/>
    <w:rsid w:val="00E52D49"/>
    <w:rsid w:val="00E5460D"/>
    <w:rsid w:val="00E551C5"/>
    <w:rsid w:val="00E558BF"/>
    <w:rsid w:val="00E60B6A"/>
    <w:rsid w:val="00E64F52"/>
    <w:rsid w:val="00E6544B"/>
    <w:rsid w:val="00E65A62"/>
    <w:rsid w:val="00E672FC"/>
    <w:rsid w:val="00E67D6D"/>
    <w:rsid w:val="00E7325F"/>
    <w:rsid w:val="00E7362C"/>
    <w:rsid w:val="00E73B7E"/>
    <w:rsid w:val="00E73EF1"/>
    <w:rsid w:val="00E75B08"/>
    <w:rsid w:val="00E75BDD"/>
    <w:rsid w:val="00E82A0B"/>
    <w:rsid w:val="00E82B3E"/>
    <w:rsid w:val="00E874A9"/>
    <w:rsid w:val="00E87D26"/>
    <w:rsid w:val="00E90693"/>
    <w:rsid w:val="00E90D05"/>
    <w:rsid w:val="00E90D11"/>
    <w:rsid w:val="00E92412"/>
    <w:rsid w:val="00E9323B"/>
    <w:rsid w:val="00E93DCD"/>
    <w:rsid w:val="00E97D0A"/>
    <w:rsid w:val="00EA0134"/>
    <w:rsid w:val="00EA204C"/>
    <w:rsid w:val="00EA285F"/>
    <w:rsid w:val="00EB1BE9"/>
    <w:rsid w:val="00EC4A99"/>
    <w:rsid w:val="00EC5E04"/>
    <w:rsid w:val="00EC7701"/>
    <w:rsid w:val="00ED02C3"/>
    <w:rsid w:val="00ED07DA"/>
    <w:rsid w:val="00ED112C"/>
    <w:rsid w:val="00ED13B5"/>
    <w:rsid w:val="00ED173D"/>
    <w:rsid w:val="00ED2A34"/>
    <w:rsid w:val="00EE048D"/>
    <w:rsid w:val="00EE6147"/>
    <w:rsid w:val="00EF3C2C"/>
    <w:rsid w:val="00EF4745"/>
    <w:rsid w:val="00F01979"/>
    <w:rsid w:val="00F04D35"/>
    <w:rsid w:val="00F065D8"/>
    <w:rsid w:val="00F07175"/>
    <w:rsid w:val="00F10576"/>
    <w:rsid w:val="00F11E01"/>
    <w:rsid w:val="00F13EC3"/>
    <w:rsid w:val="00F15801"/>
    <w:rsid w:val="00F16133"/>
    <w:rsid w:val="00F168B9"/>
    <w:rsid w:val="00F37953"/>
    <w:rsid w:val="00F44507"/>
    <w:rsid w:val="00F45349"/>
    <w:rsid w:val="00F54A3F"/>
    <w:rsid w:val="00F5524E"/>
    <w:rsid w:val="00F56227"/>
    <w:rsid w:val="00F563A6"/>
    <w:rsid w:val="00F6078A"/>
    <w:rsid w:val="00F60851"/>
    <w:rsid w:val="00F702BD"/>
    <w:rsid w:val="00F715F5"/>
    <w:rsid w:val="00F723F5"/>
    <w:rsid w:val="00F75031"/>
    <w:rsid w:val="00F76E9C"/>
    <w:rsid w:val="00F80368"/>
    <w:rsid w:val="00F8099B"/>
    <w:rsid w:val="00F80B93"/>
    <w:rsid w:val="00F902C6"/>
    <w:rsid w:val="00F9172B"/>
    <w:rsid w:val="00F91F85"/>
    <w:rsid w:val="00F95182"/>
    <w:rsid w:val="00F97E11"/>
    <w:rsid w:val="00FA0A98"/>
    <w:rsid w:val="00FA3973"/>
    <w:rsid w:val="00FA4801"/>
    <w:rsid w:val="00FA50F5"/>
    <w:rsid w:val="00FA514D"/>
    <w:rsid w:val="00FA72A8"/>
    <w:rsid w:val="00FB0EC1"/>
    <w:rsid w:val="00FB1BB3"/>
    <w:rsid w:val="00FB2FBA"/>
    <w:rsid w:val="00FC14ED"/>
    <w:rsid w:val="00FC3365"/>
    <w:rsid w:val="00FC71C4"/>
    <w:rsid w:val="00FD57E7"/>
    <w:rsid w:val="00FD7DCF"/>
    <w:rsid w:val="00FE2326"/>
    <w:rsid w:val="00FE79CD"/>
    <w:rsid w:val="00FE7C16"/>
    <w:rsid w:val="00FF635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C121B"/>
    <w:pPr>
      <w:spacing w:line="360" w:lineRule="auto"/>
      <w:ind w:firstLine="709"/>
      <w:jc w:val="both"/>
    </w:pPr>
    <w:rPr>
      <w:rFonts w:eastAsia="Calibri"/>
      <w:sz w:val="28"/>
      <w:szCs w:val="24"/>
    </w:rPr>
  </w:style>
  <w:style w:type="paragraph" w:styleId="1">
    <w:name w:val="heading 1"/>
    <w:basedOn w:val="a"/>
    <w:next w:val="a"/>
    <w:link w:val="10"/>
    <w:qFormat/>
    <w:rsid w:val="003D4230"/>
    <w:pPr>
      <w:keepNext/>
      <w:numPr>
        <w:numId w:val="1"/>
      </w:numPr>
      <w:spacing w:before="240" w:after="60"/>
      <w:jc w:val="left"/>
      <w:outlineLvl w:val="0"/>
    </w:pPr>
    <w:rPr>
      <w:rFonts w:cs="Arial"/>
      <w:b/>
      <w:bCs/>
      <w:kern w:val="32"/>
      <w:szCs w:val="32"/>
    </w:rPr>
  </w:style>
  <w:style w:type="paragraph" w:styleId="2">
    <w:name w:val="heading 2"/>
    <w:basedOn w:val="a"/>
    <w:next w:val="a"/>
    <w:link w:val="20"/>
    <w:qFormat/>
    <w:rsid w:val="00B87344"/>
    <w:pPr>
      <w:keepNext/>
      <w:numPr>
        <w:ilvl w:val="1"/>
        <w:numId w:val="1"/>
      </w:numPr>
      <w:spacing w:before="240" w:after="60"/>
      <w:outlineLvl w:val="1"/>
    </w:pPr>
    <w:rPr>
      <w:rFonts w:cs="Arial"/>
      <w:b/>
      <w:bCs/>
      <w:iCs/>
      <w:szCs w:val="28"/>
    </w:rPr>
  </w:style>
  <w:style w:type="paragraph" w:styleId="30">
    <w:name w:val="heading 3"/>
    <w:basedOn w:val="a"/>
    <w:next w:val="a"/>
    <w:link w:val="31"/>
    <w:qFormat/>
    <w:rsid w:val="00B87344"/>
    <w:pPr>
      <w:keepNext/>
      <w:numPr>
        <w:ilvl w:val="2"/>
        <w:numId w:val="2"/>
      </w:numPr>
      <w:spacing w:before="240" w:after="60"/>
      <w:outlineLvl w:val="2"/>
    </w:pPr>
    <w:rPr>
      <w:rFonts w:cs="Arial"/>
      <w:b/>
      <w:bCs/>
      <w:i/>
      <w:szCs w:val="26"/>
    </w:rPr>
  </w:style>
  <w:style w:type="paragraph" w:styleId="4">
    <w:name w:val="heading 4"/>
    <w:basedOn w:val="a"/>
    <w:next w:val="a"/>
    <w:link w:val="40"/>
    <w:qFormat/>
    <w:rsid w:val="002E6BD3"/>
    <w:pPr>
      <w:keepNext/>
      <w:spacing w:before="240" w:after="60"/>
      <w:outlineLvl w:val="3"/>
    </w:pPr>
    <w:rPr>
      <w:b/>
      <w:bCs/>
      <w:szCs w:val="28"/>
    </w:rPr>
  </w:style>
  <w:style w:type="paragraph" w:styleId="6">
    <w:name w:val="heading 6"/>
    <w:basedOn w:val="a"/>
    <w:next w:val="a"/>
    <w:rsid w:val="002E6BD3"/>
    <w:pPr>
      <w:spacing w:before="240" w:after="60"/>
      <w:outlineLvl w:val="5"/>
    </w:pPr>
    <w:rPr>
      <w:b/>
      <w:bCs/>
      <w:sz w:val="22"/>
      <w:szCs w:val="22"/>
    </w:rPr>
  </w:style>
  <w:style w:type="paragraph" w:styleId="7">
    <w:name w:val="heading 7"/>
    <w:basedOn w:val="a"/>
    <w:next w:val="a"/>
    <w:qFormat/>
    <w:rsid w:val="002E6BD3"/>
    <w:pPr>
      <w:spacing w:before="240" w:after="60"/>
      <w:outlineLvl w:val="6"/>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link w:val="4"/>
    <w:rsid w:val="00A547D2"/>
    <w:rPr>
      <w:rFonts w:eastAsia="Calibri"/>
      <w:b/>
      <w:bCs/>
      <w:sz w:val="28"/>
      <w:szCs w:val="28"/>
    </w:rPr>
  </w:style>
  <w:style w:type="paragraph" w:customStyle="1" w:styleId="0">
    <w:name w:val="Стиль Первая строка:  0 см"/>
    <w:basedOn w:val="a"/>
    <w:rsid w:val="00133C05"/>
    <w:pPr>
      <w:ind w:firstLine="0"/>
      <w:jc w:val="center"/>
    </w:pPr>
    <w:rPr>
      <w:b/>
    </w:rPr>
  </w:style>
  <w:style w:type="character" w:styleId="a3">
    <w:name w:val="Placeholder Text"/>
    <w:basedOn w:val="a0"/>
    <w:uiPriority w:val="99"/>
    <w:semiHidden/>
    <w:rsid w:val="006A186C"/>
    <w:rPr>
      <w:color w:val="808080"/>
    </w:rPr>
  </w:style>
  <w:style w:type="paragraph" w:customStyle="1" w:styleId="a4">
    <w:name w:val="Стиль По левому краю"/>
    <w:basedOn w:val="a"/>
    <w:rsid w:val="00133C05"/>
    <w:pPr>
      <w:spacing w:line="240" w:lineRule="auto"/>
      <w:ind w:firstLine="0"/>
      <w:jc w:val="left"/>
    </w:pPr>
  </w:style>
  <w:style w:type="paragraph" w:styleId="a5">
    <w:name w:val="footnote text"/>
    <w:basedOn w:val="a"/>
    <w:semiHidden/>
    <w:rsid w:val="00133C05"/>
    <w:pPr>
      <w:ind w:firstLine="0"/>
    </w:pPr>
    <w:rPr>
      <w:sz w:val="20"/>
      <w:szCs w:val="20"/>
    </w:rPr>
  </w:style>
  <w:style w:type="paragraph" w:styleId="11">
    <w:name w:val="toc 1"/>
    <w:basedOn w:val="a"/>
    <w:next w:val="a"/>
    <w:autoRedefine/>
    <w:uiPriority w:val="39"/>
    <w:rsid w:val="00856FD5"/>
    <w:pPr>
      <w:tabs>
        <w:tab w:val="right" w:leader="dot" w:pos="9345"/>
      </w:tabs>
      <w:ind w:firstLine="0"/>
      <w:jc w:val="left"/>
    </w:pPr>
    <w:rPr>
      <w:rFonts w:cs="Calibri"/>
      <w:bCs/>
      <w:szCs w:val="20"/>
    </w:rPr>
  </w:style>
  <w:style w:type="paragraph" w:styleId="21">
    <w:name w:val="toc 2"/>
    <w:basedOn w:val="a"/>
    <w:next w:val="a"/>
    <w:autoRedefine/>
    <w:uiPriority w:val="39"/>
    <w:rsid w:val="00BD46F0"/>
    <w:pPr>
      <w:ind w:firstLine="0"/>
      <w:jc w:val="left"/>
    </w:pPr>
    <w:rPr>
      <w:rFonts w:cs="Calibri"/>
      <w:szCs w:val="20"/>
    </w:rPr>
  </w:style>
  <w:style w:type="paragraph" w:styleId="32">
    <w:name w:val="toc 3"/>
    <w:basedOn w:val="a"/>
    <w:next w:val="a"/>
    <w:autoRedefine/>
    <w:uiPriority w:val="39"/>
    <w:rsid w:val="00BD46F0"/>
    <w:pPr>
      <w:ind w:firstLine="0"/>
      <w:jc w:val="left"/>
    </w:pPr>
    <w:rPr>
      <w:rFonts w:cs="Calibri"/>
      <w:iCs/>
      <w:szCs w:val="20"/>
    </w:rPr>
  </w:style>
  <w:style w:type="character" w:styleId="a6">
    <w:name w:val="Hyperlink"/>
    <w:basedOn w:val="a0"/>
    <w:uiPriority w:val="99"/>
    <w:rsid w:val="00133C05"/>
    <w:rPr>
      <w:color w:val="0000FF"/>
      <w:u w:val="single"/>
    </w:rPr>
  </w:style>
  <w:style w:type="paragraph" w:styleId="41">
    <w:name w:val="toc 4"/>
    <w:basedOn w:val="a"/>
    <w:next w:val="a"/>
    <w:autoRedefine/>
    <w:semiHidden/>
    <w:rsid w:val="00133C05"/>
    <w:pPr>
      <w:ind w:left="840"/>
      <w:jc w:val="left"/>
    </w:pPr>
    <w:rPr>
      <w:rFonts w:ascii="Calibri" w:hAnsi="Calibri" w:cs="Calibri"/>
      <w:sz w:val="18"/>
      <w:szCs w:val="18"/>
    </w:rPr>
  </w:style>
  <w:style w:type="paragraph" w:styleId="5">
    <w:name w:val="toc 5"/>
    <w:basedOn w:val="a"/>
    <w:next w:val="a"/>
    <w:autoRedefine/>
    <w:semiHidden/>
    <w:rsid w:val="00133C05"/>
    <w:pPr>
      <w:ind w:left="1120"/>
      <w:jc w:val="left"/>
    </w:pPr>
    <w:rPr>
      <w:rFonts w:ascii="Calibri" w:hAnsi="Calibri" w:cs="Calibri"/>
      <w:sz w:val="18"/>
      <w:szCs w:val="18"/>
    </w:rPr>
  </w:style>
  <w:style w:type="paragraph" w:styleId="60">
    <w:name w:val="toc 6"/>
    <w:basedOn w:val="a"/>
    <w:next w:val="a"/>
    <w:autoRedefine/>
    <w:semiHidden/>
    <w:rsid w:val="00133C05"/>
    <w:pPr>
      <w:ind w:left="1400"/>
      <w:jc w:val="left"/>
    </w:pPr>
    <w:rPr>
      <w:rFonts w:ascii="Calibri" w:hAnsi="Calibri" w:cs="Calibri"/>
      <w:sz w:val="18"/>
      <w:szCs w:val="18"/>
    </w:rPr>
  </w:style>
  <w:style w:type="paragraph" w:styleId="70">
    <w:name w:val="toc 7"/>
    <w:basedOn w:val="a"/>
    <w:next w:val="a"/>
    <w:autoRedefine/>
    <w:semiHidden/>
    <w:rsid w:val="00133C05"/>
    <w:pPr>
      <w:ind w:left="1680"/>
      <w:jc w:val="left"/>
    </w:pPr>
    <w:rPr>
      <w:rFonts w:ascii="Calibri" w:hAnsi="Calibri" w:cs="Calibri"/>
      <w:sz w:val="18"/>
      <w:szCs w:val="18"/>
    </w:rPr>
  </w:style>
  <w:style w:type="paragraph" w:styleId="8">
    <w:name w:val="toc 8"/>
    <w:basedOn w:val="a"/>
    <w:next w:val="a"/>
    <w:autoRedefine/>
    <w:semiHidden/>
    <w:rsid w:val="00133C05"/>
    <w:pPr>
      <w:ind w:left="1960"/>
      <w:jc w:val="left"/>
    </w:pPr>
    <w:rPr>
      <w:rFonts w:ascii="Calibri" w:hAnsi="Calibri" w:cs="Calibri"/>
      <w:sz w:val="18"/>
      <w:szCs w:val="18"/>
    </w:rPr>
  </w:style>
  <w:style w:type="paragraph" w:styleId="9">
    <w:name w:val="toc 9"/>
    <w:basedOn w:val="a"/>
    <w:next w:val="a"/>
    <w:autoRedefine/>
    <w:semiHidden/>
    <w:rsid w:val="00133C05"/>
    <w:pPr>
      <w:ind w:left="2240"/>
      <w:jc w:val="left"/>
    </w:pPr>
    <w:rPr>
      <w:rFonts w:ascii="Calibri" w:hAnsi="Calibri" w:cs="Calibri"/>
      <w:sz w:val="18"/>
      <w:szCs w:val="18"/>
    </w:rPr>
  </w:style>
  <w:style w:type="paragraph" w:customStyle="1" w:styleId="a7">
    <w:name w:val="Картинка"/>
    <w:basedOn w:val="a"/>
    <w:next w:val="a"/>
    <w:rsid w:val="00A547D2"/>
    <w:pPr>
      <w:ind w:firstLine="0"/>
      <w:jc w:val="center"/>
    </w:pPr>
    <w:rPr>
      <w:bCs/>
    </w:rPr>
  </w:style>
  <w:style w:type="paragraph" w:styleId="a8">
    <w:name w:val="Balloon Text"/>
    <w:basedOn w:val="a"/>
    <w:semiHidden/>
    <w:rsid w:val="006D721A"/>
    <w:rPr>
      <w:rFonts w:ascii="Tahoma" w:hAnsi="Tahoma" w:cs="Tahoma"/>
      <w:sz w:val="16"/>
      <w:szCs w:val="16"/>
    </w:rPr>
  </w:style>
  <w:style w:type="character" w:styleId="a9">
    <w:name w:val="annotation reference"/>
    <w:basedOn w:val="a0"/>
    <w:semiHidden/>
    <w:rsid w:val="006D721A"/>
    <w:rPr>
      <w:sz w:val="16"/>
      <w:szCs w:val="16"/>
    </w:rPr>
  </w:style>
  <w:style w:type="paragraph" w:styleId="aa">
    <w:name w:val="annotation text"/>
    <w:basedOn w:val="a"/>
    <w:semiHidden/>
    <w:rsid w:val="006D721A"/>
    <w:rPr>
      <w:sz w:val="20"/>
      <w:szCs w:val="20"/>
    </w:rPr>
  </w:style>
  <w:style w:type="paragraph" w:styleId="ab">
    <w:name w:val="annotation subject"/>
    <w:basedOn w:val="aa"/>
    <w:next w:val="aa"/>
    <w:semiHidden/>
    <w:rsid w:val="006D721A"/>
    <w:rPr>
      <w:b/>
      <w:bCs/>
    </w:rPr>
  </w:style>
  <w:style w:type="table" w:styleId="ac">
    <w:name w:val="Table Grid"/>
    <w:basedOn w:val="a1"/>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rsid w:val="003D4230"/>
    <w:rPr>
      <w:rFonts w:eastAsia="Calibri" w:cs="Arial"/>
      <w:b/>
      <w:bCs/>
      <w:kern w:val="32"/>
      <w:sz w:val="28"/>
      <w:szCs w:val="32"/>
    </w:rPr>
  </w:style>
  <w:style w:type="character" w:customStyle="1" w:styleId="20">
    <w:name w:val="Заголовок 2 Знак"/>
    <w:basedOn w:val="a0"/>
    <w:link w:val="2"/>
    <w:rsid w:val="00B87344"/>
    <w:rPr>
      <w:rFonts w:eastAsia="Calibri" w:cs="Arial"/>
      <w:b/>
      <w:bCs/>
      <w:iCs/>
      <w:sz w:val="28"/>
      <w:szCs w:val="28"/>
    </w:rPr>
  </w:style>
  <w:style w:type="character" w:customStyle="1" w:styleId="31">
    <w:name w:val="Заголовок 3 Знак"/>
    <w:basedOn w:val="a0"/>
    <w:link w:val="30"/>
    <w:rsid w:val="00B87344"/>
    <w:rPr>
      <w:rFonts w:eastAsia="Calibri" w:cs="Arial"/>
      <w:b/>
      <w:bCs/>
      <w:i/>
      <w:sz w:val="28"/>
      <w:szCs w:val="26"/>
    </w:rPr>
  </w:style>
  <w:style w:type="paragraph" w:styleId="ad">
    <w:name w:val="List Paragraph"/>
    <w:basedOn w:val="a"/>
    <w:uiPriority w:val="34"/>
    <w:qFormat/>
    <w:rsid w:val="002E6BD3"/>
    <w:pPr>
      <w:ind w:left="708"/>
    </w:pPr>
  </w:style>
  <w:style w:type="paragraph" w:styleId="ae">
    <w:name w:val="TOC Heading"/>
    <w:basedOn w:val="1"/>
    <w:next w:val="a"/>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af">
    <w:name w:val="caption"/>
    <w:aliases w:val="Таблица - подпись"/>
    <w:basedOn w:val="a"/>
    <w:next w:val="a"/>
    <w:unhideWhenUsed/>
    <w:qFormat/>
    <w:rsid w:val="00D85FA2"/>
    <w:pPr>
      <w:ind w:firstLine="0"/>
      <w:jc w:val="center"/>
    </w:pPr>
    <w:rPr>
      <w:bCs/>
      <w:i/>
      <w:szCs w:val="20"/>
    </w:rPr>
  </w:style>
  <w:style w:type="paragraph" w:customStyle="1" w:styleId="-">
    <w:name w:val="Картинка - подпись"/>
    <w:basedOn w:val="af"/>
    <w:rsid w:val="00A547D2"/>
    <w:rPr>
      <w:rFonts w:eastAsia="Times New Roman"/>
      <w:b/>
      <w:i w:val="0"/>
      <w:sz w:val="24"/>
    </w:rPr>
  </w:style>
  <w:style w:type="paragraph" w:styleId="af0">
    <w:name w:val="Normal (Web)"/>
    <w:basedOn w:val="a"/>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af1">
    <w:name w:val="footer"/>
    <w:basedOn w:val="a"/>
    <w:link w:val="af2"/>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af2">
    <w:name w:val="Нижний колонтитул Знак"/>
    <w:basedOn w:val="a0"/>
    <w:link w:val="af1"/>
    <w:uiPriority w:val="99"/>
    <w:rsid w:val="00B5121F"/>
    <w:rPr>
      <w:rFonts w:asciiTheme="minorHAnsi" w:eastAsiaTheme="minorHAnsi" w:hAnsiTheme="minorHAnsi" w:cstheme="minorBidi"/>
      <w:sz w:val="21"/>
      <w:szCs w:val="21"/>
    </w:rPr>
  </w:style>
  <w:style w:type="character" w:styleId="af3">
    <w:name w:val="FollowedHyperlink"/>
    <w:basedOn w:val="a0"/>
    <w:rsid w:val="008E2089"/>
    <w:rPr>
      <w:color w:val="800080" w:themeColor="followedHyperlink"/>
      <w:u w:val="single"/>
    </w:rPr>
  </w:style>
  <w:style w:type="character" w:styleId="af4">
    <w:name w:val="Emphasis"/>
    <w:basedOn w:val="a0"/>
    <w:qFormat/>
    <w:rsid w:val="008F5E2C"/>
    <w:rPr>
      <w:i/>
      <w:iCs/>
    </w:rPr>
  </w:style>
  <w:style w:type="paragraph" w:styleId="af5">
    <w:name w:val="Subtitle"/>
    <w:basedOn w:val="a"/>
    <w:next w:val="a"/>
    <w:link w:val="af6"/>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f6">
    <w:name w:val="Подзаголовок Знак"/>
    <w:basedOn w:val="a0"/>
    <w:link w:val="af5"/>
    <w:rsid w:val="00D56C6B"/>
    <w:rPr>
      <w:rFonts w:asciiTheme="majorHAnsi" w:eastAsiaTheme="majorEastAsia" w:hAnsiTheme="majorHAnsi" w:cstheme="majorBidi"/>
      <w:i/>
      <w:iCs/>
      <w:color w:val="4F81BD" w:themeColor="accent1"/>
      <w:spacing w:val="15"/>
      <w:sz w:val="24"/>
      <w:szCs w:val="24"/>
    </w:rPr>
  </w:style>
  <w:style w:type="paragraph" w:styleId="af7">
    <w:name w:val="header"/>
    <w:basedOn w:val="a"/>
    <w:link w:val="af8"/>
    <w:rsid w:val="002F48E1"/>
    <w:pPr>
      <w:tabs>
        <w:tab w:val="center" w:pos="4677"/>
        <w:tab w:val="right" w:pos="9355"/>
      </w:tabs>
      <w:spacing w:line="240" w:lineRule="auto"/>
    </w:pPr>
  </w:style>
  <w:style w:type="character" w:customStyle="1" w:styleId="af8">
    <w:name w:val="Верхний колонтитул Знак"/>
    <w:basedOn w:val="a0"/>
    <w:link w:val="af7"/>
    <w:rsid w:val="002F48E1"/>
    <w:rPr>
      <w:rFonts w:eastAsia="Calibri"/>
      <w:sz w:val="28"/>
      <w:szCs w:val="24"/>
    </w:rPr>
  </w:style>
  <w:style w:type="paragraph" w:customStyle="1" w:styleId="310">
    <w:name w:val="Основной текст 31"/>
    <w:basedOn w:val="a"/>
    <w:rsid w:val="007F2A84"/>
    <w:pPr>
      <w:suppressAutoHyphens/>
      <w:spacing w:line="240" w:lineRule="auto"/>
      <w:ind w:firstLine="0"/>
    </w:pPr>
    <w:rPr>
      <w:rFonts w:ascii="SchoolDL" w:eastAsia="SchoolDL" w:hAnsi="SchoolDL" w:cs="SchoolDL"/>
      <w:sz w:val="24"/>
      <w:lang w:eastAsia="ar-SA"/>
    </w:rPr>
  </w:style>
  <w:style w:type="paragraph" w:styleId="af9">
    <w:name w:val="table of figures"/>
    <w:basedOn w:val="a"/>
    <w:next w:val="a"/>
    <w:uiPriority w:val="99"/>
    <w:rsid w:val="00267B1A"/>
  </w:style>
  <w:style w:type="paragraph" w:customStyle="1" w:styleId="3">
    <w:name w:val="Мой Заголовок 3"/>
    <w:basedOn w:val="2"/>
    <w:link w:val="33"/>
    <w:qFormat/>
    <w:rsid w:val="00670F6A"/>
    <w:pPr>
      <w:numPr>
        <w:ilvl w:val="2"/>
      </w:numPr>
    </w:pPr>
    <w:rPr>
      <w:lang w:val="en-US"/>
    </w:rPr>
  </w:style>
  <w:style w:type="character" w:customStyle="1" w:styleId="33">
    <w:name w:val="Мой Заголовок 3 Знак"/>
    <w:basedOn w:val="20"/>
    <w:link w:val="3"/>
    <w:rsid w:val="00670F6A"/>
    <w:rPr>
      <w:rFonts w:eastAsia="Calibri" w:cs="Arial"/>
      <w:b/>
      <w:bCs/>
      <w:iCs/>
      <w:sz w:val="28"/>
      <w:szCs w:val="28"/>
      <w:lang w:val="en-US"/>
    </w:rPr>
  </w:style>
  <w:style w:type="character" w:styleId="afa">
    <w:name w:val="Strong"/>
    <w:basedOn w:val="a0"/>
    <w:qFormat/>
    <w:rsid w:val="00403A5B"/>
    <w:rPr>
      <w:b/>
      <w:bCs/>
    </w:rPr>
  </w:style>
  <w:style w:type="paragraph" w:styleId="afb">
    <w:name w:val="endnote text"/>
    <w:basedOn w:val="a"/>
    <w:link w:val="afc"/>
    <w:rsid w:val="00B838E3"/>
    <w:pPr>
      <w:spacing w:line="240" w:lineRule="auto"/>
    </w:pPr>
    <w:rPr>
      <w:sz w:val="24"/>
    </w:rPr>
  </w:style>
  <w:style w:type="character" w:customStyle="1" w:styleId="afc">
    <w:name w:val="Текст концевой сноски Знак"/>
    <w:basedOn w:val="a0"/>
    <w:link w:val="afb"/>
    <w:rsid w:val="00B838E3"/>
    <w:rPr>
      <w:rFonts w:eastAsia="Calibri"/>
      <w:sz w:val="24"/>
      <w:szCs w:val="24"/>
    </w:rPr>
  </w:style>
  <w:style w:type="character" w:styleId="afd">
    <w:name w:val="endnote reference"/>
    <w:basedOn w:val="a0"/>
    <w:rsid w:val="00B838E3"/>
    <w:rPr>
      <w:vertAlign w:val="superscript"/>
    </w:rPr>
  </w:style>
</w:styles>
</file>

<file path=word/webSettings.xml><?xml version="1.0" encoding="utf-8"?>
<w:webSettings xmlns:r="http://schemas.openxmlformats.org/officeDocument/2006/relationships" xmlns:w="http://schemas.openxmlformats.org/wordprocessingml/2006/main">
  <w:divs>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1269658180">
          <w:marLeft w:val="0"/>
          <w:marRight w:val="0"/>
          <w:marTop w:val="0"/>
          <w:marBottom w:val="0"/>
          <w:divBdr>
            <w:top w:val="none" w:sz="0" w:space="0" w:color="auto"/>
            <w:left w:val="none" w:sz="0" w:space="0" w:color="auto"/>
            <w:bottom w:val="none" w:sz="0" w:space="0" w:color="auto"/>
            <w:right w:val="none" w:sz="0" w:space="0" w:color="auto"/>
          </w:divBdr>
        </w:div>
        <w:div w:id="2123912980">
          <w:marLeft w:val="0"/>
          <w:marRight w:val="0"/>
          <w:marTop w:val="0"/>
          <w:marBottom w:val="0"/>
          <w:divBdr>
            <w:top w:val="none" w:sz="0" w:space="0" w:color="auto"/>
            <w:left w:val="none" w:sz="0" w:space="0" w:color="auto"/>
            <w:bottom w:val="none" w:sz="0" w:space="0" w:color="auto"/>
            <w:right w:val="none" w:sz="0" w:space="0" w:color="auto"/>
          </w:divBdr>
        </w:div>
      </w:divsChild>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271939878">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36589886">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1102334343">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2879637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180437151">
      <w:bodyDiv w:val="1"/>
      <w:marLeft w:val="0"/>
      <w:marRight w:val="0"/>
      <w:marTop w:val="0"/>
      <w:marBottom w:val="0"/>
      <w:divBdr>
        <w:top w:val="none" w:sz="0" w:space="0" w:color="auto"/>
        <w:left w:val="none" w:sz="0" w:space="0" w:color="auto"/>
        <w:bottom w:val="none" w:sz="0" w:space="0" w:color="auto"/>
        <w:right w:val="none" w:sz="0" w:space="0" w:color="auto"/>
      </w:divBdr>
    </w:div>
    <w:div w:id="120031568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10521858">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837723114">
      <w:bodyDiv w:val="1"/>
      <w:marLeft w:val="0"/>
      <w:marRight w:val="0"/>
      <w:marTop w:val="0"/>
      <w:marBottom w:val="0"/>
      <w:divBdr>
        <w:top w:val="none" w:sz="0" w:space="0" w:color="auto"/>
        <w:left w:val="none" w:sz="0" w:space="0" w:color="auto"/>
        <w:bottom w:val="none" w:sz="0" w:space="0" w:color="auto"/>
        <w:right w:val="none" w:sz="0" w:space="0" w:color="auto"/>
      </w:divBdr>
    </w:div>
    <w:div w:id="1844280631">
      <w:bodyDiv w:val="1"/>
      <w:marLeft w:val="0"/>
      <w:marRight w:val="0"/>
      <w:marTop w:val="0"/>
      <w:marBottom w:val="0"/>
      <w:divBdr>
        <w:top w:val="none" w:sz="0" w:space="0" w:color="auto"/>
        <w:left w:val="none" w:sz="0" w:space="0" w:color="auto"/>
        <w:bottom w:val="none" w:sz="0" w:space="0" w:color="auto"/>
        <w:right w:val="none" w:sz="0" w:space="0" w:color="auto"/>
      </w:divBdr>
    </w:div>
    <w:div w:id="1854956072">
      <w:bodyDiv w:val="1"/>
      <w:marLeft w:val="0"/>
      <w:marRight w:val="0"/>
      <w:marTop w:val="0"/>
      <w:marBottom w:val="0"/>
      <w:divBdr>
        <w:top w:val="none" w:sz="0" w:space="0" w:color="auto"/>
        <w:left w:val="none" w:sz="0" w:space="0" w:color="auto"/>
        <w:bottom w:val="none" w:sz="0" w:space="0" w:color="auto"/>
        <w:right w:val="none" w:sz="0" w:space="0" w:color="auto"/>
      </w:divBdr>
    </w:div>
    <w:div w:id="1867985266">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071613983">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jpe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80350F-83DF-4895-BD98-3C04F978D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Диссертация.dotx</Template>
  <TotalTime>3227</TotalTime>
  <Pages>68</Pages>
  <Words>9617</Words>
  <Characters>54817</Characters>
  <Application>Microsoft Office Word</Application>
  <DocSecurity>0</DocSecurity>
  <Lines>456</Lines>
  <Paragraphs>128</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64306</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Максим Васильев</dc:creator>
  <cp:keywords/>
  <dc:description/>
  <cp:lastModifiedBy>vss</cp:lastModifiedBy>
  <cp:revision>11</cp:revision>
  <cp:lastPrinted>2012-06-06T18:39:00Z</cp:lastPrinted>
  <dcterms:created xsi:type="dcterms:W3CDTF">2012-12-16T19:48:00Z</dcterms:created>
  <dcterms:modified xsi:type="dcterms:W3CDTF">2013-05-23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